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3389882"/>
      <w:r w:rsidRPr="009C09B2">
        <w:rPr>
          <w:b/>
          <w:sz w:val="24"/>
        </w:rPr>
        <w:lastRenderedPageBreak/>
        <w:t>MỤC LỤC</w:t>
      </w:r>
      <w:bookmarkEnd w:id="6"/>
    </w:p>
    <w:p w14:paraId="659ED267" w14:textId="77777777" w:rsidR="00990D99" w:rsidRDefault="005347B4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3389882" w:history="1">
        <w:r w:rsidR="00990D99" w:rsidRPr="00002BAC">
          <w:rPr>
            <w:rStyle w:val="Hyperlink"/>
            <w:b/>
            <w:noProof/>
          </w:rPr>
          <w:t>MỤC LỤC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2</w:t>
        </w:r>
        <w:r w:rsidR="00990D99">
          <w:rPr>
            <w:noProof/>
            <w:webHidden/>
          </w:rPr>
          <w:fldChar w:fldCharType="end"/>
        </w:r>
      </w:hyperlink>
    </w:p>
    <w:p w14:paraId="18FA9E59" w14:textId="77777777" w:rsidR="00990D99" w:rsidRDefault="00990D99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3" w:history="1">
        <w:r w:rsidRPr="00002BAC">
          <w:rPr>
            <w:rStyle w:val="Hyperlink"/>
            <w:noProof/>
          </w:rPr>
          <w:t>BẢNG THÔNG TIN CHÍ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1998982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4" w:history="1">
        <w:r w:rsidRPr="00002BAC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Mô hình quan hệ thực th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A3D1D83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5" w:history="1">
        <w:r w:rsidRPr="00002BAC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All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5A209E5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6" w:history="1">
        <w:r w:rsidRPr="00002BAC">
          <w:rPr>
            <w:rStyle w:val="Hyperlink"/>
            <w:noProof/>
            <w:highlight w:val="yellow"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  <w:highlight w:val="yellow"/>
          </w:rPr>
          <w:t>Sys_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4629831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7" w:history="1">
        <w:r w:rsidRPr="00002BAC">
          <w:rPr>
            <w:rStyle w:val="Hyperlink"/>
            <w:noProof/>
            <w:highlight w:val="yellow"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  <w:highlight w:val="yellow"/>
          </w:rPr>
          <w:t>Application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5756F56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8" w:history="1">
        <w:r w:rsidRPr="00002BAC">
          <w:rPr>
            <w:rStyle w:val="Hyperlink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App_Detail_0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53D006B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9" w:history="1">
        <w:r w:rsidRPr="00002BAC">
          <w:rPr>
            <w:rStyle w:val="Hyperlink"/>
            <w:noProof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App_Detail_0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0460255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0" w:history="1">
        <w:r w:rsidRPr="00002BAC">
          <w:rPr>
            <w:rStyle w:val="Hyperlink"/>
            <w:noProof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Sys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8D43B4A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1" w:history="1">
        <w:r w:rsidRPr="00002BAC">
          <w:rPr>
            <w:rStyle w:val="Hyperlink"/>
            <w:noProof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Sys_App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0F35980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2" w:history="1">
        <w:r w:rsidRPr="00002BAC">
          <w:rPr>
            <w:rStyle w:val="Hyperlink"/>
            <w:noProof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App_Fee_F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2BD789C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3" w:history="1">
        <w:r w:rsidRPr="00002BAC">
          <w:rPr>
            <w:rStyle w:val="Hyperlink"/>
            <w:noProof/>
            <w:highlight w:val="green"/>
          </w:rPr>
          <w:t>1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  <w:highlight w:val="green"/>
          </w:rPr>
          <w:t>Sys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9C8F533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4" w:history="1">
        <w:r w:rsidRPr="00002BAC">
          <w:rPr>
            <w:rStyle w:val="Hyperlink"/>
            <w:noProof/>
          </w:rPr>
          <w:t>1.1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Sys_App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D73A188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5" w:history="1">
        <w:r w:rsidRPr="00002BAC">
          <w:rPr>
            <w:rStyle w:val="Hyperlink"/>
            <w:noProof/>
          </w:rPr>
          <w:t>1.1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App_Fee_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808CFD9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6" w:history="1">
        <w:r w:rsidRPr="00002BAC">
          <w:rPr>
            <w:rStyle w:val="Hyperlink"/>
            <w:noProof/>
          </w:rPr>
          <w:t>1.1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Sys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51A91D2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7" w:history="1">
        <w:r w:rsidRPr="00002BAC">
          <w:rPr>
            <w:rStyle w:val="Hyperlink"/>
            <w:noProof/>
          </w:rPr>
          <w:t>1.1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Sys_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75904E6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8" w:history="1">
        <w:r w:rsidRPr="00002BAC">
          <w:rPr>
            <w:rStyle w:val="Hyperlink"/>
            <w:noProof/>
          </w:rPr>
          <w:t>1.1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D1DBCB4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9" w:history="1">
        <w:r w:rsidRPr="00002BAC">
          <w:rPr>
            <w:rStyle w:val="Hyperlink"/>
            <w:noProof/>
          </w:rPr>
          <w:t>1.1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Lawer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8DD145E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0" w:history="1">
        <w:r w:rsidRPr="00002BAC">
          <w:rPr>
            <w:rStyle w:val="Hyperlink"/>
            <w:noProof/>
          </w:rPr>
          <w:t>1.1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App_Law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4631EDB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1" w:history="1">
        <w:r w:rsidRPr="00002BAC">
          <w:rPr>
            <w:rStyle w:val="Hyperlink"/>
            <w:noProof/>
          </w:rPr>
          <w:t>1.1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App_Reject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9A3A70E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2" w:history="1">
        <w:r w:rsidRPr="00002BAC">
          <w:rPr>
            <w:rStyle w:val="Hyperlink"/>
            <w:noProof/>
          </w:rPr>
          <w:t>1.1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TimeSh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64C825A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3" w:history="1">
        <w:r w:rsidRPr="00002BAC">
          <w:rPr>
            <w:rStyle w:val="Hyperlink"/>
            <w:noProof/>
          </w:rPr>
          <w:t>1.2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Request_Search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0318E5D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4" w:history="1">
        <w:r w:rsidRPr="00002BAC">
          <w:rPr>
            <w:rStyle w:val="Hyperlink"/>
            <w:noProof/>
          </w:rPr>
          <w:t>1.2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Request_Search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82F4D30" w14:textId="77777777" w:rsidR="00990D99" w:rsidRDefault="00990D99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5" w:history="1">
        <w:r w:rsidRPr="00002BAC">
          <w:rPr>
            <w:rStyle w:val="Hyperlink"/>
            <w:noProof/>
          </w:rPr>
          <w:t>1.2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Danh sách các bảng liên quan tới cấu hình phân quyền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9B12E9C" w14:textId="77777777" w:rsidR="00990D99" w:rsidRDefault="00990D9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6" w:history="1">
        <w:r w:rsidRPr="00002BAC">
          <w:rPr>
            <w:rStyle w:val="Hyperlink"/>
            <w:noProof/>
          </w:rPr>
          <w:t>1.2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S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D560066" w14:textId="77777777" w:rsidR="00990D99" w:rsidRDefault="00990D9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7" w:history="1">
        <w:r w:rsidRPr="00002BAC">
          <w:rPr>
            <w:rStyle w:val="Hyperlink"/>
            <w:noProof/>
          </w:rPr>
          <w:t>1.2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S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75A07D8" w14:textId="77777777" w:rsidR="00990D99" w:rsidRDefault="00990D9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8" w:history="1">
        <w:r w:rsidRPr="00002BAC">
          <w:rPr>
            <w:rStyle w:val="Hyperlink"/>
            <w:noProof/>
          </w:rPr>
          <w:t>1.2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S_Group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3EBCB8D" w14:textId="77777777" w:rsidR="00990D99" w:rsidRDefault="00990D9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9" w:history="1">
        <w:r w:rsidRPr="00002BAC">
          <w:rPr>
            <w:rStyle w:val="Hyperlink"/>
            <w:noProof/>
          </w:rPr>
          <w:t>1.2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7ECB124" w14:textId="77777777" w:rsidR="00990D99" w:rsidRDefault="00990D9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0" w:history="1">
        <w:r w:rsidRPr="00002BAC">
          <w:rPr>
            <w:rStyle w:val="Hyperlink"/>
            <w:noProof/>
          </w:rPr>
          <w:t>1.2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S_Grou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E54B8E0" w14:textId="77777777" w:rsidR="00990D99" w:rsidRDefault="00990D99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1" w:history="1">
        <w:r w:rsidRPr="00002BAC">
          <w:rPr>
            <w:rStyle w:val="Hyperlink"/>
            <w:noProof/>
          </w:rPr>
          <w:t>1.22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002BAC">
          <w:rPr>
            <w:rStyle w:val="Hyperlink"/>
            <w:noProof/>
          </w:rPr>
          <w:t>S_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389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0DDFF4F" w14:textId="4CFB27BF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Heading1"/>
        <w:numPr>
          <w:ilvl w:val="0"/>
          <w:numId w:val="0"/>
        </w:numPr>
      </w:pPr>
      <w:r w:rsidRPr="009C09B2">
        <w:br w:type="page"/>
      </w:r>
      <w:bookmarkStart w:id="7" w:name="_Toc51338988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Heading2"/>
      </w:pPr>
      <w:bookmarkStart w:id="8" w:name="_Toc513389884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7131722" r:id="rId38"/>
        </w:object>
      </w:r>
    </w:p>
    <w:p w14:paraId="67B376C2" w14:textId="4C8BD623" w:rsidR="00304D5C" w:rsidRPr="009C09B2" w:rsidRDefault="00304D5C" w:rsidP="00304D5C">
      <w:pPr>
        <w:pStyle w:val="Heading2"/>
      </w:pPr>
      <w:bookmarkStart w:id="9" w:name="_Toc513389885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Heading2"/>
        <w:rPr>
          <w:highlight w:val="yellow"/>
        </w:rPr>
      </w:pPr>
      <w:bookmarkStart w:id="10" w:name="_Toc513389886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F475EC" w:rsidRPr="009C09B2" w14:paraId="00DE01BF" w14:textId="77777777" w:rsidTr="008C1B4F">
        <w:trPr>
          <w:trHeight w:val="482"/>
        </w:trPr>
        <w:tc>
          <w:tcPr>
            <w:tcW w:w="1422" w:type="pct"/>
          </w:tcPr>
          <w:p w14:paraId="00DE01B9" w14:textId="672C16E0" w:rsidR="00F475EC" w:rsidRPr="009C09B2" w:rsidRDefault="00F475EC" w:rsidP="00F475EC">
            <w:r w:rsidRPr="009C09B2">
              <w:lastRenderedPageBreak/>
              <w:t>App_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0EEF7D2B" w:rsidR="009B0FC6" w:rsidRPr="009C09B2" w:rsidRDefault="001422F0" w:rsidP="009D0358">
            <w:r w:rsidRPr="009C09B2">
              <w:t>App_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3B8640CC" w:rsidR="005A2CD2" w:rsidRPr="009C09B2" w:rsidRDefault="005A2CD2" w:rsidP="009D0358">
            <w:r>
              <w:t>APP_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60AEC6B5" w:rsidR="005A2CD2" w:rsidRDefault="005A2CD2" w:rsidP="009D0358">
            <w:r>
              <w:t>APP_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C1B4F" w:rsidRPr="009C09B2" w14:paraId="3C4046EB" w14:textId="77777777" w:rsidTr="00345DB9">
        <w:tc>
          <w:tcPr>
            <w:tcW w:w="1422" w:type="pct"/>
          </w:tcPr>
          <w:p w14:paraId="60B0C1E3" w14:textId="02925B08" w:rsidR="008C1B4F" w:rsidRPr="009C09B2" w:rsidRDefault="00FF6D29" w:rsidP="009D0358">
            <w:r w:rsidRPr="009C09B2">
              <w:t>LANGUAGE</w:t>
            </w:r>
            <w:r w:rsidR="00C01CF6" w:rsidRPr="009C09B2">
              <w:t>_CODE</w:t>
            </w:r>
          </w:p>
        </w:tc>
        <w:tc>
          <w:tcPr>
            <w:tcW w:w="804" w:type="pct"/>
          </w:tcPr>
          <w:p w14:paraId="780B0125" w14:textId="2D9C91FA" w:rsidR="008C1B4F" w:rsidRPr="009C09B2" w:rsidRDefault="008C1B4F" w:rsidP="006C524C">
            <w:r w:rsidRPr="009C09B2">
              <w:t>Varchar2</w:t>
            </w:r>
          </w:p>
        </w:tc>
        <w:tc>
          <w:tcPr>
            <w:tcW w:w="370" w:type="pct"/>
          </w:tcPr>
          <w:p w14:paraId="5937E6EB" w14:textId="365F121B" w:rsidR="008C1B4F" w:rsidRPr="009C09B2" w:rsidRDefault="00FF6D29" w:rsidP="006C524C">
            <w:r w:rsidRPr="009C09B2">
              <w:t>5</w:t>
            </w:r>
          </w:p>
        </w:tc>
        <w:tc>
          <w:tcPr>
            <w:tcW w:w="371" w:type="pct"/>
          </w:tcPr>
          <w:p w14:paraId="50A2B696" w14:textId="77777777" w:rsidR="008C1B4F" w:rsidRPr="009C09B2" w:rsidRDefault="008C1B4F" w:rsidP="006C524C"/>
        </w:tc>
        <w:tc>
          <w:tcPr>
            <w:tcW w:w="496" w:type="pct"/>
          </w:tcPr>
          <w:p w14:paraId="0D4383F1" w14:textId="77777777" w:rsidR="008C1B4F" w:rsidRPr="009C09B2" w:rsidRDefault="008C1B4F" w:rsidP="00FB3D87"/>
        </w:tc>
        <w:tc>
          <w:tcPr>
            <w:tcW w:w="1537" w:type="pct"/>
          </w:tcPr>
          <w:p w14:paraId="72297A28" w14:textId="4D8AD2AE" w:rsidR="008C1B4F" w:rsidRPr="009C09B2" w:rsidRDefault="00FF6D29" w:rsidP="006C524C">
            <w:r w:rsidRPr="009C09B2">
              <w:t>Ngôn ngữ hiển thị</w:t>
            </w:r>
            <w:r w:rsidR="00DD73D7" w:rsidRPr="009C09B2">
              <w:t xml:space="preserve"> (VI_VN,EN_US)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</w:tbl>
    <w:p w14:paraId="677D402E" w14:textId="77777777" w:rsidR="00336DAF" w:rsidRPr="0094760C" w:rsidRDefault="00336DAF" w:rsidP="00336DAF">
      <w:pPr>
        <w:pStyle w:val="Heading2"/>
        <w:rPr>
          <w:highlight w:val="yellow"/>
        </w:rPr>
      </w:pPr>
      <w:bookmarkStart w:id="11" w:name="_Toc513389887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336DAF" w:rsidRPr="009C09B2" w14:paraId="2B5C60B0" w14:textId="77777777" w:rsidTr="00F35832">
        <w:trPr>
          <w:tblHeader/>
        </w:trPr>
        <w:tc>
          <w:tcPr>
            <w:tcW w:w="1420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F35832">
        <w:tc>
          <w:tcPr>
            <w:tcW w:w="1420" w:type="pct"/>
          </w:tcPr>
          <w:p w14:paraId="11F619DB" w14:textId="77777777" w:rsidR="00336DAF" w:rsidRPr="009C09B2" w:rsidRDefault="00336DAF" w:rsidP="00F35832">
            <w:r w:rsidRPr="009C09B2">
              <w:t>Application_Header_Id</w:t>
            </w:r>
          </w:p>
        </w:tc>
        <w:tc>
          <w:tcPr>
            <w:tcW w:w="804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2DD61F03" w14:textId="77777777" w:rsidR="00336DAF" w:rsidRPr="009C09B2" w:rsidRDefault="00336DAF" w:rsidP="00F35832"/>
        </w:tc>
        <w:tc>
          <w:tcPr>
            <w:tcW w:w="367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530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F35832">
        <w:tc>
          <w:tcPr>
            <w:tcW w:w="1420" w:type="pct"/>
          </w:tcPr>
          <w:p w14:paraId="52A460A7" w14:textId="77777777" w:rsidR="00336DAF" w:rsidRPr="009C09B2" w:rsidRDefault="00336DAF" w:rsidP="00F35832">
            <w:r w:rsidRPr="009C09B2">
              <w:t>App_Code</w:t>
            </w:r>
          </w:p>
        </w:tc>
        <w:tc>
          <w:tcPr>
            <w:tcW w:w="804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530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F35832">
        <w:tc>
          <w:tcPr>
            <w:tcW w:w="1420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804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67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530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F35832">
        <w:tc>
          <w:tcPr>
            <w:tcW w:w="1420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804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67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F35832">
        <w:tc>
          <w:tcPr>
            <w:tcW w:w="1420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804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67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F35832">
        <w:tc>
          <w:tcPr>
            <w:tcW w:w="1420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804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83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67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530" w:type="pct"/>
          </w:tcPr>
          <w:p w14:paraId="246C7CC2" w14:textId="3722112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</w:p>
        </w:tc>
      </w:tr>
      <w:tr w:rsidR="000705A6" w:rsidRPr="009C09B2" w14:paraId="4C7D942F" w14:textId="77777777" w:rsidTr="00F35832">
        <w:tc>
          <w:tcPr>
            <w:tcW w:w="1420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Name</w:t>
            </w:r>
          </w:p>
        </w:tc>
        <w:tc>
          <w:tcPr>
            <w:tcW w:w="804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Đại điện chủ đơn</w:t>
            </w:r>
          </w:p>
        </w:tc>
        <w:tc>
          <w:tcPr>
            <w:tcW w:w="1530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Tên đại diện chủ đơn</w:t>
            </w:r>
          </w:p>
        </w:tc>
      </w:tr>
      <w:tr w:rsidR="000705A6" w:rsidRPr="009C09B2" w14:paraId="72374EF2" w14:textId="77777777" w:rsidTr="00F35832">
        <w:tc>
          <w:tcPr>
            <w:tcW w:w="1420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804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67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F35832">
        <w:tc>
          <w:tcPr>
            <w:tcW w:w="1420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804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CD59154" w14:textId="05FD785D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30</w:t>
            </w:r>
          </w:p>
        </w:tc>
        <w:tc>
          <w:tcPr>
            <w:tcW w:w="367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F35832">
        <w:tc>
          <w:tcPr>
            <w:tcW w:w="1420" w:type="pct"/>
          </w:tcPr>
          <w:p w14:paraId="1748A8D8" w14:textId="3B7D766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FAX</w:t>
            </w:r>
          </w:p>
        </w:tc>
        <w:tc>
          <w:tcPr>
            <w:tcW w:w="804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F2D0A74" w14:textId="762E5A5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30</w:t>
            </w:r>
          </w:p>
        </w:tc>
        <w:tc>
          <w:tcPr>
            <w:tcW w:w="367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F35832">
        <w:tc>
          <w:tcPr>
            <w:tcW w:w="1420" w:type="pct"/>
          </w:tcPr>
          <w:p w14:paraId="59970690" w14:textId="5734C28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EMAIL</w:t>
            </w:r>
          </w:p>
        </w:tc>
        <w:tc>
          <w:tcPr>
            <w:tcW w:w="804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5D26455" w14:textId="77777777" w:rsidTr="00F35832">
        <w:tc>
          <w:tcPr>
            <w:tcW w:w="1420" w:type="pct"/>
          </w:tcPr>
          <w:p w14:paraId="38DC1008" w14:textId="77777777" w:rsidR="00336DAF" w:rsidRPr="009C09B2" w:rsidRDefault="00336DAF" w:rsidP="00F35832">
            <w:r w:rsidRPr="009C09B2">
              <w:lastRenderedPageBreak/>
              <w:t>Relationship</w:t>
            </w:r>
          </w:p>
        </w:tc>
        <w:tc>
          <w:tcPr>
            <w:tcW w:w="804" w:type="pct"/>
          </w:tcPr>
          <w:p w14:paraId="6D5FE3F0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2B850A5" w14:textId="77777777" w:rsidR="00336DAF" w:rsidRPr="009C09B2" w:rsidRDefault="00336DAF" w:rsidP="00F35832">
            <w:r w:rsidRPr="009C09B2">
              <w:t>10</w:t>
            </w:r>
          </w:p>
        </w:tc>
        <w:tc>
          <w:tcPr>
            <w:tcW w:w="367" w:type="pct"/>
          </w:tcPr>
          <w:p w14:paraId="43FA977E" w14:textId="77777777" w:rsidR="00336DAF" w:rsidRPr="009C09B2" w:rsidRDefault="00336DAF" w:rsidP="00F35832"/>
        </w:tc>
        <w:tc>
          <w:tcPr>
            <w:tcW w:w="496" w:type="pct"/>
          </w:tcPr>
          <w:p w14:paraId="7F929689" w14:textId="77777777" w:rsidR="00336DAF" w:rsidRPr="009C09B2" w:rsidRDefault="00336DAF" w:rsidP="00F35832"/>
        </w:tc>
        <w:tc>
          <w:tcPr>
            <w:tcW w:w="1530" w:type="pct"/>
          </w:tcPr>
          <w:p w14:paraId="35A5F6D6" w14:textId="77777777" w:rsidR="00336DAF" w:rsidRPr="009C09B2" w:rsidRDefault="00336DAF" w:rsidP="00F35832">
            <w:pPr>
              <w:jc w:val="left"/>
            </w:pPr>
            <w:r w:rsidRPr="009C09B2">
              <w:t>Quan hệ với chủ đơn,</w:t>
            </w:r>
          </w:p>
          <w:p w14:paraId="3AFB4D54" w14:textId="77777777" w:rsidR="00336DAF" w:rsidRPr="009C09B2" w:rsidRDefault="00336DAF" w:rsidP="00F35832">
            <w:pPr>
              <w:jc w:val="left"/>
            </w:pPr>
            <w:r w:rsidRPr="009C09B2">
              <w:t>Link với bảng allcode</w:t>
            </w:r>
          </w:p>
        </w:tc>
      </w:tr>
      <w:tr w:rsidR="00336DAF" w:rsidRPr="009C09B2" w14:paraId="6E1E84E4" w14:textId="77777777" w:rsidTr="00F35832">
        <w:tc>
          <w:tcPr>
            <w:tcW w:w="1420" w:type="pct"/>
          </w:tcPr>
          <w:p w14:paraId="03600266" w14:textId="77777777" w:rsidR="00336DAF" w:rsidRPr="009C09B2" w:rsidRDefault="00336DAF" w:rsidP="00F35832">
            <w:r w:rsidRPr="009C09B2">
              <w:t>Send_Date</w:t>
            </w:r>
          </w:p>
        </w:tc>
        <w:tc>
          <w:tcPr>
            <w:tcW w:w="804" w:type="pct"/>
          </w:tcPr>
          <w:p w14:paraId="1548BDA7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2A064CB" w14:textId="77777777" w:rsidR="00336DAF" w:rsidRPr="009C09B2" w:rsidRDefault="00336DAF" w:rsidP="00F35832"/>
        </w:tc>
        <w:tc>
          <w:tcPr>
            <w:tcW w:w="367" w:type="pct"/>
          </w:tcPr>
          <w:p w14:paraId="7E479144" w14:textId="77777777" w:rsidR="00336DAF" w:rsidRPr="009C09B2" w:rsidRDefault="00336DAF" w:rsidP="00F35832"/>
        </w:tc>
        <w:tc>
          <w:tcPr>
            <w:tcW w:w="496" w:type="pct"/>
          </w:tcPr>
          <w:p w14:paraId="1A9CCF86" w14:textId="77777777" w:rsidR="00336DAF" w:rsidRPr="009C09B2" w:rsidRDefault="00336DAF" w:rsidP="00F35832"/>
        </w:tc>
        <w:tc>
          <w:tcPr>
            <w:tcW w:w="1530" w:type="pct"/>
          </w:tcPr>
          <w:p w14:paraId="0CD1F7DD" w14:textId="77777777" w:rsidR="00336DAF" w:rsidRPr="009C09B2" w:rsidRDefault="00336DAF" w:rsidP="00F35832">
            <w:pPr>
              <w:jc w:val="left"/>
            </w:pPr>
            <w:r w:rsidRPr="009C09B2">
              <w:t>Ngày gửi</w:t>
            </w:r>
          </w:p>
        </w:tc>
      </w:tr>
      <w:tr w:rsidR="00336DAF" w:rsidRPr="009C09B2" w14:paraId="6B5A3C61" w14:textId="77777777" w:rsidTr="00F35832">
        <w:tc>
          <w:tcPr>
            <w:tcW w:w="1420" w:type="pct"/>
          </w:tcPr>
          <w:p w14:paraId="23DD141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804" w:type="pct"/>
          </w:tcPr>
          <w:p w14:paraId="73589A88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292D4DF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4A15C30B" w14:textId="77777777" w:rsidR="00336DAF" w:rsidRPr="009C09B2" w:rsidRDefault="00336DAF" w:rsidP="00F35832"/>
        </w:tc>
        <w:tc>
          <w:tcPr>
            <w:tcW w:w="496" w:type="pct"/>
          </w:tcPr>
          <w:p w14:paraId="3FE8588F" w14:textId="77777777" w:rsidR="00336DAF" w:rsidRPr="009C09B2" w:rsidRDefault="00336DAF" w:rsidP="00F35832"/>
        </w:tc>
        <w:tc>
          <w:tcPr>
            <w:tcW w:w="1530" w:type="pct"/>
          </w:tcPr>
          <w:p w14:paraId="4F9A3E70" w14:textId="77777777" w:rsidR="00336DAF" w:rsidRPr="009C09B2" w:rsidRDefault="00336DAF" w:rsidP="00F35832">
            <w:pPr>
              <w:jc w:val="left"/>
            </w:pPr>
            <w:r w:rsidRPr="009C09B2">
              <w:t>Người gửi</w:t>
            </w:r>
          </w:p>
        </w:tc>
      </w:tr>
      <w:tr w:rsidR="00336DAF" w:rsidRPr="009C09B2" w14:paraId="5F984460" w14:textId="77777777" w:rsidTr="00F35832">
        <w:tc>
          <w:tcPr>
            <w:tcW w:w="1420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804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530" w:type="pct"/>
          </w:tcPr>
          <w:p w14:paraId="7D19BDEE" w14:textId="77777777" w:rsidR="00336DAF" w:rsidRPr="009C09B2" w:rsidRDefault="00336DAF" w:rsidP="00F35832">
            <w:pPr>
              <w:jc w:val="left"/>
            </w:pPr>
            <w:r w:rsidRPr="009C09B2">
              <w:t>Trạng thái đơn</w:t>
            </w:r>
          </w:p>
        </w:tc>
      </w:tr>
      <w:tr w:rsidR="00336DAF" w:rsidRPr="009C09B2" w14:paraId="56A5F6DC" w14:textId="77777777" w:rsidTr="00F35832">
        <w:tc>
          <w:tcPr>
            <w:tcW w:w="1420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804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530" w:type="pct"/>
          </w:tcPr>
          <w:p w14:paraId="6F7AD763" w14:textId="77777777" w:rsidR="00336DAF" w:rsidRPr="009C09B2" w:rsidRDefault="00336DAF" w:rsidP="00F35832">
            <w:pPr>
              <w:jc w:val="left"/>
            </w:pPr>
            <w:r w:rsidRPr="009C09B2">
              <w:t>Trạng thái hình thức</w:t>
            </w:r>
          </w:p>
        </w:tc>
      </w:tr>
      <w:tr w:rsidR="00336DAF" w:rsidRPr="009C09B2" w14:paraId="6735513E" w14:textId="77777777" w:rsidTr="00F35832">
        <w:tc>
          <w:tcPr>
            <w:tcW w:w="1420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804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530" w:type="pct"/>
          </w:tcPr>
          <w:p w14:paraId="57E0D417" w14:textId="77777777" w:rsidR="00336DAF" w:rsidRPr="009C09B2" w:rsidRDefault="00336DAF" w:rsidP="00F35832">
            <w:pPr>
              <w:jc w:val="left"/>
            </w:pPr>
            <w:r w:rsidRPr="009C09B2">
              <w:t>Trạng thái nội dung</w:t>
            </w:r>
          </w:p>
        </w:tc>
      </w:tr>
      <w:tr w:rsidR="00F77F25" w:rsidRPr="009C09B2" w14:paraId="75667F2E" w14:textId="77777777" w:rsidTr="00F35832">
        <w:tc>
          <w:tcPr>
            <w:tcW w:w="1420" w:type="pct"/>
          </w:tcPr>
          <w:p w14:paraId="4C474B19" w14:textId="782A0AFB" w:rsidR="00F77F25" w:rsidRPr="009C09B2" w:rsidRDefault="00F77F25" w:rsidP="00F35832">
            <w:r>
              <w:t>Send_Date</w:t>
            </w:r>
          </w:p>
        </w:tc>
        <w:tc>
          <w:tcPr>
            <w:tcW w:w="804" w:type="pct"/>
          </w:tcPr>
          <w:p w14:paraId="6618CE8E" w14:textId="7FF44860" w:rsidR="00F77F25" w:rsidRPr="009C09B2" w:rsidRDefault="00F77F25" w:rsidP="00F35832">
            <w:r>
              <w:t>Date</w:t>
            </w:r>
          </w:p>
        </w:tc>
        <w:tc>
          <w:tcPr>
            <w:tcW w:w="383" w:type="pct"/>
          </w:tcPr>
          <w:p w14:paraId="60B8FA92" w14:textId="77777777" w:rsidR="00F77F25" w:rsidRPr="009C09B2" w:rsidRDefault="00F77F25" w:rsidP="00F35832"/>
        </w:tc>
        <w:tc>
          <w:tcPr>
            <w:tcW w:w="367" w:type="pct"/>
          </w:tcPr>
          <w:p w14:paraId="33719CD7" w14:textId="77777777" w:rsidR="00F77F25" w:rsidRPr="009C09B2" w:rsidRDefault="00F77F25" w:rsidP="00F35832"/>
        </w:tc>
        <w:tc>
          <w:tcPr>
            <w:tcW w:w="496" w:type="pct"/>
          </w:tcPr>
          <w:p w14:paraId="289AA9DE" w14:textId="77777777" w:rsidR="00F77F25" w:rsidRPr="009C09B2" w:rsidRDefault="00F77F25" w:rsidP="00F35832"/>
        </w:tc>
        <w:tc>
          <w:tcPr>
            <w:tcW w:w="1530" w:type="pct"/>
          </w:tcPr>
          <w:p w14:paraId="5073613F" w14:textId="59897B31" w:rsidR="00F77F25" w:rsidRPr="009C09B2" w:rsidRDefault="00F77F25" w:rsidP="00F35832">
            <w:pPr>
              <w:jc w:val="left"/>
            </w:pPr>
            <w:r>
              <w:t>Ngày gửi đơn</w:t>
            </w:r>
          </w:p>
        </w:tc>
      </w:tr>
      <w:tr w:rsidR="00336DAF" w:rsidRPr="009C09B2" w14:paraId="7AEABB6E" w14:textId="77777777" w:rsidTr="00F35832">
        <w:tc>
          <w:tcPr>
            <w:tcW w:w="1420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804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0413F6B" w14:textId="77777777" w:rsidR="00336DAF" w:rsidRPr="009C09B2" w:rsidRDefault="00336DAF" w:rsidP="00F35832"/>
        </w:tc>
        <w:tc>
          <w:tcPr>
            <w:tcW w:w="367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530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F35832">
        <w:tc>
          <w:tcPr>
            <w:tcW w:w="1420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804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1A3B1AE" w14:textId="77777777" w:rsidR="00336DAF" w:rsidRPr="009C09B2" w:rsidRDefault="00336DAF" w:rsidP="00F35832"/>
        </w:tc>
        <w:tc>
          <w:tcPr>
            <w:tcW w:w="367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530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F35832">
        <w:tc>
          <w:tcPr>
            <w:tcW w:w="1420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804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0E38C1F9" w14:textId="77777777" w:rsidR="00336DAF" w:rsidRPr="009C09B2" w:rsidRDefault="00336DAF" w:rsidP="00F35832"/>
        </w:tc>
        <w:tc>
          <w:tcPr>
            <w:tcW w:w="367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530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F35832">
        <w:tc>
          <w:tcPr>
            <w:tcW w:w="1420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804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4089302" w14:textId="77777777" w:rsidR="00336DAF" w:rsidRPr="009C09B2" w:rsidRDefault="00336DAF" w:rsidP="00F35832"/>
        </w:tc>
        <w:tc>
          <w:tcPr>
            <w:tcW w:w="367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530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F35832">
        <w:tc>
          <w:tcPr>
            <w:tcW w:w="1420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804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91E0D71" w14:textId="77777777" w:rsidR="00336DAF" w:rsidRPr="009C09B2" w:rsidRDefault="00336DAF" w:rsidP="00F35832"/>
        </w:tc>
        <w:tc>
          <w:tcPr>
            <w:tcW w:w="367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530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F35832">
        <w:tc>
          <w:tcPr>
            <w:tcW w:w="1420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804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79EA2FF1" w14:textId="77777777" w:rsidR="00336DAF" w:rsidRPr="009C09B2" w:rsidRDefault="00336DAF" w:rsidP="00F35832"/>
        </w:tc>
        <w:tc>
          <w:tcPr>
            <w:tcW w:w="367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530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F35832">
        <w:tc>
          <w:tcPr>
            <w:tcW w:w="1420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804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67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530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F35832">
        <w:tc>
          <w:tcPr>
            <w:tcW w:w="1420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804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67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530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F35832">
        <w:tc>
          <w:tcPr>
            <w:tcW w:w="1420" w:type="pct"/>
          </w:tcPr>
          <w:p w14:paraId="154C65C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804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530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F35832">
        <w:tc>
          <w:tcPr>
            <w:tcW w:w="1420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804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7486C86" w14:textId="77777777" w:rsidR="00336DAF" w:rsidRPr="009C09B2" w:rsidRDefault="00336DAF" w:rsidP="00F35832"/>
        </w:tc>
        <w:tc>
          <w:tcPr>
            <w:tcW w:w="367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530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F35832">
        <w:tc>
          <w:tcPr>
            <w:tcW w:w="1420" w:type="pct"/>
          </w:tcPr>
          <w:p w14:paraId="3A8D0E63" w14:textId="77777777" w:rsidR="00336DAF" w:rsidRPr="009C09B2" w:rsidRDefault="00336DAF" w:rsidP="00F35832">
            <w:r w:rsidRPr="009C09B2">
              <w:t>Modify_By</w:t>
            </w:r>
          </w:p>
        </w:tc>
        <w:tc>
          <w:tcPr>
            <w:tcW w:w="804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530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F35832">
        <w:tc>
          <w:tcPr>
            <w:tcW w:w="1420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804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DAC8C26" w14:textId="77777777" w:rsidR="00336DAF" w:rsidRPr="009C09B2" w:rsidRDefault="00336DAF" w:rsidP="00F35832"/>
        </w:tc>
        <w:tc>
          <w:tcPr>
            <w:tcW w:w="367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530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F35832">
        <w:tc>
          <w:tcPr>
            <w:tcW w:w="1420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804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67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530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</w:tbl>
    <w:p w14:paraId="05C54F96" w14:textId="77777777" w:rsidR="00F35832" w:rsidRPr="009C09B2" w:rsidRDefault="00F35832" w:rsidP="00F35832">
      <w:pPr>
        <w:pStyle w:val="Heading2"/>
      </w:pPr>
      <w:bookmarkStart w:id="12" w:name="_Toc513389888"/>
      <w:r w:rsidRPr="009C09B2">
        <w:t>App_Detail_01</w:t>
      </w:r>
      <w:bookmarkEnd w:id="12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 xml:space="preserve">Id đơn, link với Application_Header_Id bảng </w:t>
            </w:r>
            <w:r w:rsidRPr="009C09B2">
              <w:lastRenderedPageBreak/>
              <w:t>Application_Header</w:t>
            </w:r>
          </w:p>
        </w:tc>
      </w:tr>
      <w:tr w:rsidR="00F35832" w:rsidRPr="009C09B2" w14:paraId="1A143D2C" w14:textId="77777777" w:rsidTr="00F35832">
        <w:tc>
          <w:tcPr>
            <w:tcW w:w="1432" w:type="pct"/>
          </w:tcPr>
          <w:p w14:paraId="427D6073" w14:textId="77777777" w:rsidR="00F35832" w:rsidRPr="009C09B2" w:rsidRDefault="00F35832" w:rsidP="00F35832">
            <w:r w:rsidRPr="009C09B2">
              <w:lastRenderedPageBreak/>
              <w:t>App_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5C024C10" w:rsidR="00F35832" w:rsidRPr="009C09B2" w:rsidRDefault="00707D43" w:rsidP="00F35832">
            <w:r>
              <w:t>3_</w:t>
            </w:r>
            <w:r w:rsidR="00F35832"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r>
              <w:t>1 :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100E6CA7" w14:textId="77777777" w:rsidR="00F77F25" w:rsidRPr="009C09B2" w:rsidRDefault="00F77F25" w:rsidP="00F77F25"/>
        </w:tc>
      </w:tr>
    </w:tbl>
    <w:p w14:paraId="4E8B4B52" w14:textId="77777777" w:rsidR="00F35832" w:rsidRPr="009C09B2" w:rsidRDefault="00F35832" w:rsidP="00F35832">
      <w:pPr>
        <w:pStyle w:val="Heading2"/>
      </w:pPr>
      <w:bookmarkStart w:id="13" w:name="_Toc513389889"/>
      <w:r w:rsidRPr="009C09B2">
        <w:t>App_Detail_02</w:t>
      </w:r>
      <w:bookmarkEnd w:id="13"/>
      <w:r w:rsidRPr="009C09B2">
        <w:tab/>
      </w:r>
    </w:p>
    <w:p w14:paraId="50D56061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lastRenderedPageBreak/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6: Mở rộng lãnh thổ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hoá,dịch vụ ghi 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hoá,dịch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77777777" w:rsidR="00F35832" w:rsidRPr="009C09B2" w:rsidRDefault="00F35832" w:rsidP="00F35832">
            <w:r w:rsidRPr="009C09B2">
              <w:t>Internal_Tradmark_App_No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Heading2"/>
      </w:pPr>
      <w:bookmarkStart w:id="14" w:name="_Toc513389890"/>
      <w:r w:rsidRPr="009C09B2">
        <w:lastRenderedPageBreak/>
        <w:t>Sys_Fix_Charge</w:t>
      </w:r>
      <w:bookmarkEnd w:id="14"/>
      <w:r w:rsidRPr="009C09B2">
        <w:tab/>
      </w:r>
    </w:p>
    <w:p w14:paraId="17914863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D30D08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D30D08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D30D08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D30D08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D30D08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D30D08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D30D08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D30D08">
        <w:tc>
          <w:tcPr>
            <w:tcW w:w="1421" w:type="pct"/>
          </w:tcPr>
          <w:p w14:paraId="7E30CCC7" w14:textId="77777777" w:rsidR="00EF5445" w:rsidRPr="009C09B2" w:rsidRDefault="00EF5445" w:rsidP="00D30D08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D30D08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D30D08"/>
        </w:tc>
        <w:tc>
          <w:tcPr>
            <w:tcW w:w="371" w:type="pct"/>
          </w:tcPr>
          <w:p w14:paraId="390E3047" w14:textId="77777777" w:rsidR="00EF5445" w:rsidRPr="009C09B2" w:rsidRDefault="00EF5445" w:rsidP="00D30D08"/>
        </w:tc>
        <w:tc>
          <w:tcPr>
            <w:tcW w:w="496" w:type="pct"/>
          </w:tcPr>
          <w:p w14:paraId="705ED700" w14:textId="77777777" w:rsidR="00EF5445" w:rsidRPr="009C09B2" w:rsidRDefault="00EF5445" w:rsidP="00D30D08"/>
        </w:tc>
        <w:tc>
          <w:tcPr>
            <w:tcW w:w="1537" w:type="pct"/>
          </w:tcPr>
          <w:p w14:paraId="016B1895" w14:textId="77777777" w:rsidR="00EF5445" w:rsidRPr="009C09B2" w:rsidRDefault="00EF5445" w:rsidP="00D30D08">
            <w:r w:rsidRPr="009C09B2">
              <w:t xml:space="preserve">Id tự tăng </w:t>
            </w:r>
          </w:p>
        </w:tc>
      </w:tr>
      <w:tr w:rsidR="00EF5445" w:rsidRPr="009C09B2" w14:paraId="2B30F2DF" w14:textId="77777777" w:rsidTr="00D30D08">
        <w:tc>
          <w:tcPr>
            <w:tcW w:w="1421" w:type="pct"/>
          </w:tcPr>
          <w:p w14:paraId="422DD288" w14:textId="77777777" w:rsidR="00EF5445" w:rsidRPr="009C09B2" w:rsidRDefault="00EF5445" w:rsidP="00D30D08">
            <w:r w:rsidRPr="009C09B2">
              <w:t>Fee_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D30D08">
            <w:r w:rsidRPr="009C09B2">
              <w:t>VARCHAR2</w:t>
            </w:r>
          </w:p>
        </w:tc>
        <w:tc>
          <w:tcPr>
            <w:tcW w:w="370" w:type="pct"/>
          </w:tcPr>
          <w:p w14:paraId="5AF30C6A" w14:textId="77777777" w:rsidR="00EF5445" w:rsidRPr="009C09B2" w:rsidRDefault="00EF5445" w:rsidP="00D30D08">
            <w:r w:rsidRPr="009C09B2">
              <w:t>Max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D30D08"/>
        </w:tc>
        <w:tc>
          <w:tcPr>
            <w:tcW w:w="496" w:type="pct"/>
          </w:tcPr>
          <w:p w14:paraId="0819BDDE" w14:textId="77777777" w:rsidR="00EF5445" w:rsidRPr="009C09B2" w:rsidRDefault="00EF5445" w:rsidP="00D30D08"/>
        </w:tc>
        <w:tc>
          <w:tcPr>
            <w:tcW w:w="1537" w:type="pct"/>
          </w:tcPr>
          <w:p w14:paraId="5E9592E3" w14:textId="77777777" w:rsidR="00EF5445" w:rsidRPr="009C09B2" w:rsidRDefault="00EF5445" w:rsidP="00D30D08">
            <w:r w:rsidRPr="009C09B2">
              <w:t>Tên loại phí</w:t>
            </w:r>
          </w:p>
        </w:tc>
      </w:tr>
      <w:tr w:rsidR="00EF5445" w:rsidRPr="009C09B2" w14:paraId="6B3DF4C6" w14:textId="77777777" w:rsidTr="00D30D08">
        <w:tc>
          <w:tcPr>
            <w:tcW w:w="1421" w:type="pct"/>
          </w:tcPr>
          <w:p w14:paraId="0FE217C7" w14:textId="77777777" w:rsidR="00EF5445" w:rsidRPr="009C09B2" w:rsidRDefault="00EF5445" w:rsidP="00D30D08">
            <w:r w:rsidRPr="009C09B2">
              <w:t>Fee_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D30D08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D30D08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D30D08"/>
        </w:tc>
        <w:tc>
          <w:tcPr>
            <w:tcW w:w="496" w:type="pct"/>
          </w:tcPr>
          <w:p w14:paraId="579606E5" w14:textId="77777777" w:rsidR="00EF5445" w:rsidRPr="009C09B2" w:rsidRDefault="00EF5445" w:rsidP="00D30D08"/>
        </w:tc>
        <w:tc>
          <w:tcPr>
            <w:tcW w:w="1537" w:type="pct"/>
          </w:tcPr>
          <w:p w14:paraId="31935788" w14:textId="77777777" w:rsidR="00EF5445" w:rsidRPr="009C09B2" w:rsidRDefault="00EF5445" w:rsidP="00D30D08">
            <w:r w:rsidRPr="009C09B2">
              <w:t>Loại phí</w:t>
            </w:r>
          </w:p>
          <w:p w14:paraId="7C91DC29" w14:textId="77777777" w:rsidR="00EF5445" w:rsidRPr="009C09B2" w:rsidRDefault="00EF5445" w:rsidP="00D30D08">
            <w:r w:rsidRPr="009C09B2">
              <w:t>1: Phí theo đơn</w:t>
            </w:r>
          </w:p>
          <w:p w14:paraId="02B81659" w14:textId="77777777" w:rsidR="00EF5445" w:rsidRPr="009C09B2" w:rsidRDefault="00EF5445" w:rsidP="00D30D08">
            <w:r w:rsidRPr="009C09B2">
              <w:t>2: phí tìm kiếm</w:t>
            </w:r>
          </w:p>
        </w:tc>
      </w:tr>
      <w:tr w:rsidR="00EF5445" w:rsidRPr="009C09B2" w14:paraId="7A6A9F19" w14:textId="77777777" w:rsidTr="00D30D08">
        <w:tc>
          <w:tcPr>
            <w:tcW w:w="1421" w:type="pct"/>
          </w:tcPr>
          <w:p w14:paraId="42E442B9" w14:textId="77777777" w:rsidR="00EF5445" w:rsidRPr="009C09B2" w:rsidRDefault="00EF5445" w:rsidP="00D30D08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D30D08">
            <w:r w:rsidRPr="009C09B2">
              <w:t>VARCHAR2</w:t>
            </w:r>
          </w:p>
        </w:tc>
        <w:tc>
          <w:tcPr>
            <w:tcW w:w="370" w:type="pct"/>
          </w:tcPr>
          <w:p w14:paraId="45D7DF4F" w14:textId="77777777" w:rsidR="00EF5445" w:rsidRPr="009C09B2" w:rsidRDefault="00EF5445" w:rsidP="00D30D08">
            <w:r w:rsidRPr="009C09B2">
              <w:t>Max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D30D08"/>
        </w:tc>
        <w:tc>
          <w:tcPr>
            <w:tcW w:w="496" w:type="pct"/>
          </w:tcPr>
          <w:p w14:paraId="33914FDC" w14:textId="77777777" w:rsidR="00EF5445" w:rsidRPr="009C09B2" w:rsidRDefault="00EF5445" w:rsidP="00D30D08"/>
        </w:tc>
        <w:tc>
          <w:tcPr>
            <w:tcW w:w="1537" w:type="pct"/>
          </w:tcPr>
          <w:p w14:paraId="68B171E0" w14:textId="77777777" w:rsidR="00EF5445" w:rsidRPr="009C09B2" w:rsidRDefault="00EF5445" w:rsidP="00D30D08">
            <w:r w:rsidRPr="009C09B2">
              <w:t>Ghi chú</w:t>
            </w:r>
          </w:p>
        </w:tc>
      </w:tr>
      <w:tr w:rsidR="00EF5445" w:rsidRPr="009C09B2" w14:paraId="1F72D8EB" w14:textId="77777777" w:rsidTr="00D30D08">
        <w:tc>
          <w:tcPr>
            <w:tcW w:w="1421" w:type="pct"/>
          </w:tcPr>
          <w:p w14:paraId="67668488" w14:textId="77777777" w:rsidR="00EF5445" w:rsidRPr="009C09B2" w:rsidRDefault="00EF5445" w:rsidP="00D30D08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D30D08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D30D08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D30D08"/>
        </w:tc>
        <w:tc>
          <w:tcPr>
            <w:tcW w:w="496" w:type="pct"/>
          </w:tcPr>
          <w:p w14:paraId="59359891" w14:textId="77777777" w:rsidR="00EF5445" w:rsidRPr="009C09B2" w:rsidRDefault="00EF5445" w:rsidP="00D30D08"/>
        </w:tc>
        <w:tc>
          <w:tcPr>
            <w:tcW w:w="1537" w:type="pct"/>
          </w:tcPr>
          <w:p w14:paraId="782ADD25" w14:textId="77777777" w:rsidR="00EF5445" w:rsidRPr="009C09B2" w:rsidRDefault="00EF5445" w:rsidP="00D30D08">
            <w:r w:rsidRPr="009C09B2">
              <w:t>Ngôn ngữ hiển thị</w:t>
            </w:r>
          </w:p>
        </w:tc>
      </w:tr>
    </w:tbl>
    <w:p w14:paraId="1304E690" w14:textId="5B15B1F8" w:rsidR="00F475EC" w:rsidRPr="009C09B2" w:rsidRDefault="00F475EC" w:rsidP="00F475EC">
      <w:pPr>
        <w:pStyle w:val="Heading2"/>
      </w:pPr>
      <w:bookmarkStart w:id="15" w:name="_Toc513389891"/>
      <w:r w:rsidRPr="009C09B2">
        <w:t>Sys_App_Fix_Charge</w:t>
      </w:r>
      <w:bookmarkEnd w:id="15"/>
      <w:r w:rsidRPr="009C09B2">
        <w:tab/>
      </w:r>
    </w:p>
    <w:p w14:paraId="3E0DE885" w14:textId="389E4911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384069E5" w:rsidR="00F475EC" w:rsidRPr="009C09B2" w:rsidRDefault="00F475EC" w:rsidP="00F475EC">
            <w:r w:rsidRPr="009C09B2">
              <w:t>App_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39CD5131" w:rsidR="00F475EC" w:rsidRPr="009C09B2" w:rsidRDefault="00F475EC" w:rsidP="00F475EC">
            <w:r w:rsidRPr="009C09B2">
              <w:t>Fee_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Heading2"/>
      </w:pPr>
      <w:bookmarkStart w:id="16" w:name="_Toc513389892"/>
      <w:r w:rsidRPr="009C09B2">
        <w:t>App_Fee_Fix</w:t>
      </w:r>
      <w:bookmarkEnd w:id="16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FF20FF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FF2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FF2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FF2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FF2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FF2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FF2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FF20FF">
        <w:tc>
          <w:tcPr>
            <w:tcW w:w="1432" w:type="pct"/>
          </w:tcPr>
          <w:p w14:paraId="105F4B84" w14:textId="77777777" w:rsidR="00EF5445" w:rsidRPr="009C09B2" w:rsidRDefault="00EF5445" w:rsidP="00FF20FF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FF20FF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FF20FF"/>
        </w:tc>
        <w:tc>
          <w:tcPr>
            <w:tcW w:w="379" w:type="pct"/>
          </w:tcPr>
          <w:p w14:paraId="487CF4AE" w14:textId="77777777" w:rsidR="00EF5445" w:rsidRPr="009C09B2" w:rsidRDefault="00EF5445" w:rsidP="00FF20FF"/>
        </w:tc>
        <w:tc>
          <w:tcPr>
            <w:tcW w:w="497" w:type="pct"/>
          </w:tcPr>
          <w:p w14:paraId="7CC39BFC" w14:textId="77777777" w:rsidR="00EF5445" w:rsidRPr="009C09B2" w:rsidRDefault="00EF5445" w:rsidP="00FF20FF"/>
        </w:tc>
        <w:tc>
          <w:tcPr>
            <w:tcW w:w="1553" w:type="pct"/>
          </w:tcPr>
          <w:p w14:paraId="77441E83" w14:textId="77777777" w:rsidR="00EF5445" w:rsidRPr="009C09B2" w:rsidRDefault="00EF5445" w:rsidP="00FF20FF">
            <w:r w:rsidRPr="009C09B2">
              <w:t>ID tự tăng</w:t>
            </w:r>
          </w:p>
        </w:tc>
      </w:tr>
      <w:tr w:rsidR="00EF5445" w:rsidRPr="009C09B2" w14:paraId="107A3D97" w14:textId="77777777" w:rsidTr="00FF20FF">
        <w:tc>
          <w:tcPr>
            <w:tcW w:w="1432" w:type="pct"/>
          </w:tcPr>
          <w:p w14:paraId="1A8DF689" w14:textId="77777777" w:rsidR="00EF5445" w:rsidRPr="009C09B2" w:rsidRDefault="00EF5445" w:rsidP="00FF20FF">
            <w:r w:rsidRPr="009C09B2">
              <w:t>Application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FF20FF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FF20FF"/>
        </w:tc>
        <w:tc>
          <w:tcPr>
            <w:tcW w:w="379" w:type="pct"/>
          </w:tcPr>
          <w:p w14:paraId="2DA9A945" w14:textId="77777777" w:rsidR="00EF5445" w:rsidRPr="009C09B2" w:rsidRDefault="00EF5445" w:rsidP="00FF20FF"/>
        </w:tc>
        <w:tc>
          <w:tcPr>
            <w:tcW w:w="497" w:type="pct"/>
          </w:tcPr>
          <w:p w14:paraId="60CF8C9D" w14:textId="77777777" w:rsidR="00EF5445" w:rsidRPr="009C09B2" w:rsidRDefault="00EF5445" w:rsidP="00FF20FF"/>
        </w:tc>
        <w:tc>
          <w:tcPr>
            <w:tcW w:w="1553" w:type="pct"/>
          </w:tcPr>
          <w:p w14:paraId="155246FE" w14:textId="77777777" w:rsidR="00EF5445" w:rsidRPr="009C09B2" w:rsidRDefault="00EF5445" w:rsidP="00FF20FF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FF20FF">
        <w:tc>
          <w:tcPr>
            <w:tcW w:w="1432" w:type="pct"/>
          </w:tcPr>
          <w:p w14:paraId="3C998FFD" w14:textId="77777777" w:rsidR="00EF5445" w:rsidRPr="009C09B2" w:rsidRDefault="00EF5445" w:rsidP="00FF20FF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FF20FF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FF20FF"/>
        </w:tc>
        <w:tc>
          <w:tcPr>
            <w:tcW w:w="379" w:type="pct"/>
          </w:tcPr>
          <w:p w14:paraId="6D6018BF" w14:textId="77777777" w:rsidR="00EF5445" w:rsidRPr="009C09B2" w:rsidRDefault="00EF5445" w:rsidP="00FF20FF"/>
        </w:tc>
        <w:tc>
          <w:tcPr>
            <w:tcW w:w="497" w:type="pct"/>
          </w:tcPr>
          <w:p w14:paraId="1AA24EFA" w14:textId="77777777" w:rsidR="00EF5445" w:rsidRPr="009C09B2" w:rsidRDefault="00EF5445" w:rsidP="00FF20FF"/>
        </w:tc>
        <w:tc>
          <w:tcPr>
            <w:tcW w:w="1553" w:type="pct"/>
          </w:tcPr>
          <w:p w14:paraId="5FBC7C66" w14:textId="77777777" w:rsidR="00EF5445" w:rsidRPr="009C09B2" w:rsidRDefault="00EF5445" w:rsidP="00FF20FF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FF20FF">
        <w:tc>
          <w:tcPr>
            <w:tcW w:w="1432" w:type="pct"/>
          </w:tcPr>
          <w:p w14:paraId="79F3E23A" w14:textId="77777777" w:rsidR="00EF5445" w:rsidRPr="009C09B2" w:rsidRDefault="00EF5445" w:rsidP="00FF20FF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FF20FF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FF20FF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FF20FF"/>
        </w:tc>
        <w:tc>
          <w:tcPr>
            <w:tcW w:w="497" w:type="pct"/>
          </w:tcPr>
          <w:p w14:paraId="64BE47A2" w14:textId="77777777" w:rsidR="00EF5445" w:rsidRPr="009C09B2" w:rsidRDefault="00EF5445" w:rsidP="00FF20FF"/>
        </w:tc>
        <w:tc>
          <w:tcPr>
            <w:tcW w:w="1553" w:type="pct"/>
          </w:tcPr>
          <w:p w14:paraId="72CF07A3" w14:textId="77777777" w:rsidR="00EF5445" w:rsidRPr="009C09B2" w:rsidRDefault="00EF5445" w:rsidP="00FF20FF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FF20FF">
            <w:r w:rsidRPr="009C09B2">
              <w:lastRenderedPageBreak/>
              <w:t>1: Có</w:t>
            </w:r>
          </w:p>
          <w:p w14:paraId="38F49124" w14:textId="77777777" w:rsidR="00EF5445" w:rsidRPr="009C09B2" w:rsidRDefault="00EF5445" w:rsidP="00FF20FF">
            <w:r w:rsidRPr="009C09B2">
              <w:t>0: Không</w:t>
            </w:r>
          </w:p>
        </w:tc>
      </w:tr>
      <w:tr w:rsidR="00EF5445" w:rsidRPr="009C09B2" w14:paraId="0B836E66" w14:textId="77777777" w:rsidTr="00FF20FF">
        <w:tc>
          <w:tcPr>
            <w:tcW w:w="1432" w:type="pct"/>
          </w:tcPr>
          <w:p w14:paraId="195727BB" w14:textId="77777777" w:rsidR="00EF5445" w:rsidRPr="009C09B2" w:rsidRDefault="00EF5445" w:rsidP="00FF20FF">
            <w:r w:rsidRPr="009C09B2">
              <w:lastRenderedPageBreak/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FF20FF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FF20FF"/>
        </w:tc>
        <w:tc>
          <w:tcPr>
            <w:tcW w:w="379" w:type="pct"/>
          </w:tcPr>
          <w:p w14:paraId="77625925" w14:textId="77777777" w:rsidR="00EF5445" w:rsidRPr="009C09B2" w:rsidRDefault="00EF5445" w:rsidP="00FF20FF"/>
        </w:tc>
        <w:tc>
          <w:tcPr>
            <w:tcW w:w="497" w:type="pct"/>
          </w:tcPr>
          <w:p w14:paraId="1302E97D" w14:textId="77777777" w:rsidR="00EF5445" w:rsidRPr="009C09B2" w:rsidRDefault="00EF5445" w:rsidP="00FF20FF"/>
        </w:tc>
        <w:tc>
          <w:tcPr>
            <w:tcW w:w="1553" w:type="pct"/>
          </w:tcPr>
          <w:p w14:paraId="71C41C6D" w14:textId="77777777" w:rsidR="00EF5445" w:rsidRPr="009C09B2" w:rsidRDefault="00EF5445" w:rsidP="00FF20FF">
            <w:r w:rsidRPr="009C09B2">
              <w:t>Số đối tượng tính phí</w:t>
            </w:r>
          </w:p>
        </w:tc>
      </w:tr>
      <w:tr w:rsidR="00EF5445" w:rsidRPr="009C09B2" w14:paraId="2B6C2324" w14:textId="77777777" w:rsidTr="00FF20FF">
        <w:tc>
          <w:tcPr>
            <w:tcW w:w="1432" w:type="pct"/>
          </w:tcPr>
          <w:p w14:paraId="4C2EE8A4" w14:textId="77777777" w:rsidR="00EF5445" w:rsidRPr="009C09B2" w:rsidRDefault="00EF5445" w:rsidP="00FF20FF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FF20FF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FF20FF"/>
        </w:tc>
        <w:tc>
          <w:tcPr>
            <w:tcW w:w="379" w:type="pct"/>
          </w:tcPr>
          <w:p w14:paraId="1350DD7F" w14:textId="77777777" w:rsidR="00EF5445" w:rsidRPr="009C09B2" w:rsidRDefault="00EF5445" w:rsidP="00FF20FF"/>
        </w:tc>
        <w:tc>
          <w:tcPr>
            <w:tcW w:w="497" w:type="pct"/>
          </w:tcPr>
          <w:p w14:paraId="204DFB06" w14:textId="77777777" w:rsidR="00EF5445" w:rsidRPr="009C09B2" w:rsidRDefault="00EF5445" w:rsidP="00FF20FF"/>
        </w:tc>
        <w:tc>
          <w:tcPr>
            <w:tcW w:w="1553" w:type="pct"/>
          </w:tcPr>
          <w:p w14:paraId="6AA3DD42" w14:textId="77777777" w:rsidR="00EF5445" w:rsidRPr="009C09B2" w:rsidRDefault="00EF5445" w:rsidP="00FF20FF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Heading2"/>
        <w:rPr>
          <w:highlight w:val="green"/>
        </w:rPr>
      </w:pPr>
      <w:bookmarkStart w:id="17" w:name="_Toc513389893"/>
      <w:r w:rsidRPr="0014737B">
        <w:rPr>
          <w:highlight w:val="green"/>
        </w:rPr>
        <w:t>Sys_Service_Charge</w:t>
      </w:r>
      <w:bookmarkEnd w:id="17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31DD75FE" w:rsidR="00690465" w:rsidRPr="009C09B2" w:rsidRDefault="00F475EC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77777777" w:rsidR="00690465" w:rsidRPr="009C09B2" w:rsidRDefault="00690465" w:rsidP="00E17D79">
            <w:r w:rsidRPr="009C09B2">
              <w:t>Fee_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7777777" w:rsidR="00690465" w:rsidRPr="009C09B2" w:rsidRDefault="00690465" w:rsidP="00E17D79">
            <w:r w:rsidRPr="009C09B2">
              <w:t>Max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77777777" w:rsidR="00690465" w:rsidRPr="009C09B2" w:rsidRDefault="00690465" w:rsidP="00E17D79">
            <w:r w:rsidRPr="009C09B2">
              <w:t>Max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</w:tbl>
    <w:p w14:paraId="1BE2B1FE" w14:textId="77777777" w:rsidR="0098773D" w:rsidRPr="009C09B2" w:rsidRDefault="0098773D" w:rsidP="0098773D">
      <w:pPr>
        <w:pStyle w:val="Heading2"/>
      </w:pPr>
      <w:bookmarkStart w:id="18" w:name="_Toc513389894"/>
      <w:r w:rsidRPr="009C09B2">
        <w:t>Sys_App_Service_Charge</w:t>
      </w:r>
      <w:bookmarkEnd w:id="18"/>
      <w:r w:rsidRPr="009C09B2">
        <w:tab/>
      </w:r>
    </w:p>
    <w:p w14:paraId="62D32594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F466A0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F466A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F466A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F466A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F466A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F466A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F466A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F466A0">
        <w:tc>
          <w:tcPr>
            <w:tcW w:w="1421" w:type="pct"/>
          </w:tcPr>
          <w:p w14:paraId="3A0F8E97" w14:textId="77777777" w:rsidR="0098773D" w:rsidRPr="009C09B2" w:rsidRDefault="0098773D" w:rsidP="00F466A0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F466A0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F466A0"/>
        </w:tc>
        <w:tc>
          <w:tcPr>
            <w:tcW w:w="371" w:type="pct"/>
          </w:tcPr>
          <w:p w14:paraId="208461C3" w14:textId="77777777" w:rsidR="0098773D" w:rsidRPr="009C09B2" w:rsidRDefault="0098773D" w:rsidP="00F466A0"/>
        </w:tc>
        <w:tc>
          <w:tcPr>
            <w:tcW w:w="496" w:type="pct"/>
          </w:tcPr>
          <w:p w14:paraId="11A737B4" w14:textId="77777777" w:rsidR="0098773D" w:rsidRPr="009C09B2" w:rsidRDefault="0098773D" w:rsidP="00F466A0"/>
        </w:tc>
        <w:tc>
          <w:tcPr>
            <w:tcW w:w="1537" w:type="pct"/>
          </w:tcPr>
          <w:p w14:paraId="5710C144" w14:textId="77777777" w:rsidR="0098773D" w:rsidRPr="009C09B2" w:rsidRDefault="0098773D" w:rsidP="00F466A0">
            <w:r w:rsidRPr="009C09B2">
              <w:t>ID tự tăng</w:t>
            </w:r>
          </w:p>
        </w:tc>
      </w:tr>
      <w:tr w:rsidR="0098773D" w:rsidRPr="009C09B2" w14:paraId="3E59F481" w14:textId="77777777" w:rsidTr="00F466A0">
        <w:tc>
          <w:tcPr>
            <w:tcW w:w="1421" w:type="pct"/>
          </w:tcPr>
          <w:p w14:paraId="19B7791E" w14:textId="77777777" w:rsidR="0098773D" w:rsidRPr="009C09B2" w:rsidRDefault="0098773D" w:rsidP="00F466A0">
            <w:r w:rsidRPr="009C09B2">
              <w:t>App_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F466A0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F466A0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F466A0"/>
        </w:tc>
        <w:tc>
          <w:tcPr>
            <w:tcW w:w="496" w:type="pct"/>
          </w:tcPr>
          <w:p w14:paraId="4FA84149" w14:textId="77777777" w:rsidR="0098773D" w:rsidRPr="009C09B2" w:rsidRDefault="0098773D" w:rsidP="00F466A0"/>
        </w:tc>
        <w:tc>
          <w:tcPr>
            <w:tcW w:w="1537" w:type="pct"/>
          </w:tcPr>
          <w:p w14:paraId="04DD718E" w14:textId="77777777" w:rsidR="0098773D" w:rsidRPr="009C09B2" w:rsidRDefault="0098773D" w:rsidP="00F466A0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F466A0">
        <w:tc>
          <w:tcPr>
            <w:tcW w:w="1421" w:type="pct"/>
          </w:tcPr>
          <w:p w14:paraId="1C05E13E" w14:textId="77777777" w:rsidR="0098773D" w:rsidRPr="009C09B2" w:rsidRDefault="0098773D" w:rsidP="00F466A0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F466A0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F466A0"/>
        </w:tc>
        <w:tc>
          <w:tcPr>
            <w:tcW w:w="371" w:type="pct"/>
          </w:tcPr>
          <w:p w14:paraId="0917C075" w14:textId="77777777" w:rsidR="0098773D" w:rsidRPr="009C09B2" w:rsidRDefault="0098773D" w:rsidP="00F466A0"/>
        </w:tc>
        <w:tc>
          <w:tcPr>
            <w:tcW w:w="496" w:type="pct"/>
          </w:tcPr>
          <w:p w14:paraId="6F3EF562" w14:textId="77777777" w:rsidR="0098773D" w:rsidRPr="009C09B2" w:rsidRDefault="0098773D" w:rsidP="00F466A0"/>
        </w:tc>
        <w:tc>
          <w:tcPr>
            <w:tcW w:w="1537" w:type="pct"/>
          </w:tcPr>
          <w:p w14:paraId="5D58A93C" w14:textId="77777777" w:rsidR="0098773D" w:rsidRPr="009C09B2" w:rsidRDefault="0098773D" w:rsidP="00F466A0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Heading2"/>
      </w:pPr>
      <w:bookmarkStart w:id="19" w:name="_Toc513389895"/>
      <w:r w:rsidRPr="009C09B2">
        <w:t>App_Fee_Service</w:t>
      </w:r>
      <w:bookmarkEnd w:id="19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8D2E64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8D2E64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8D2E64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8D2E64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8D2E64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8D2E64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8D2E64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8D2E64">
        <w:tc>
          <w:tcPr>
            <w:tcW w:w="1432" w:type="pct"/>
          </w:tcPr>
          <w:p w14:paraId="1EE03F1B" w14:textId="77777777" w:rsidR="00EF5445" w:rsidRPr="009C09B2" w:rsidRDefault="00EF5445" w:rsidP="008D2E64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8D2E64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8D2E64"/>
        </w:tc>
        <w:tc>
          <w:tcPr>
            <w:tcW w:w="379" w:type="pct"/>
          </w:tcPr>
          <w:p w14:paraId="0F1230F3" w14:textId="77777777" w:rsidR="00EF5445" w:rsidRPr="009C09B2" w:rsidRDefault="00EF5445" w:rsidP="008D2E64"/>
        </w:tc>
        <w:tc>
          <w:tcPr>
            <w:tcW w:w="497" w:type="pct"/>
          </w:tcPr>
          <w:p w14:paraId="47EC85BC" w14:textId="77777777" w:rsidR="00EF5445" w:rsidRPr="009C09B2" w:rsidRDefault="00EF5445" w:rsidP="008D2E64"/>
        </w:tc>
        <w:tc>
          <w:tcPr>
            <w:tcW w:w="1553" w:type="pct"/>
          </w:tcPr>
          <w:p w14:paraId="57D3649F" w14:textId="77777777" w:rsidR="00EF5445" w:rsidRPr="009C09B2" w:rsidRDefault="00EF5445" w:rsidP="008D2E64">
            <w:r w:rsidRPr="009C09B2">
              <w:t>ID tự tăng</w:t>
            </w:r>
          </w:p>
        </w:tc>
      </w:tr>
      <w:tr w:rsidR="00EF5445" w:rsidRPr="009C09B2" w14:paraId="2842FD40" w14:textId="77777777" w:rsidTr="008D2E64">
        <w:tc>
          <w:tcPr>
            <w:tcW w:w="1432" w:type="pct"/>
          </w:tcPr>
          <w:p w14:paraId="0DB842AD" w14:textId="77777777" w:rsidR="00EF5445" w:rsidRPr="009C09B2" w:rsidRDefault="00EF5445" w:rsidP="008D2E64">
            <w:r w:rsidRPr="009C09B2">
              <w:t>Application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8D2E64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8D2E64"/>
        </w:tc>
        <w:tc>
          <w:tcPr>
            <w:tcW w:w="379" w:type="pct"/>
          </w:tcPr>
          <w:p w14:paraId="64B25FA4" w14:textId="77777777" w:rsidR="00EF5445" w:rsidRPr="009C09B2" w:rsidRDefault="00EF5445" w:rsidP="008D2E64"/>
        </w:tc>
        <w:tc>
          <w:tcPr>
            <w:tcW w:w="497" w:type="pct"/>
          </w:tcPr>
          <w:p w14:paraId="2A0BF657" w14:textId="77777777" w:rsidR="00EF5445" w:rsidRPr="009C09B2" w:rsidRDefault="00EF5445" w:rsidP="008D2E64"/>
        </w:tc>
        <w:tc>
          <w:tcPr>
            <w:tcW w:w="1553" w:type="pct"/>
          </w:tcPr>
          <w:p w14:paraId="27F62054" w14:textId="77777777" w:rsidR="00EF5445" w:rsidRPr="009C09B2" w:rsidRDefault="00EF5445" w:rsidP="008D2E64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8D2E64">
        <w:tc>
          <w:tcPr>
            <w:tcW w:w="1432" w:type="pct"/>
          </w:tcPr>
          <w:p w14:paraId="2CFA45B6" w14:textId="77777777" w:rsidR="00EF5445" w:rsidRPr="009C09B2" w:rsidRDefault="00EF5445" w:rsidP="008D2E64">
            <w:r w:rsidRPr="009C09B2">
              <w:lastRenderedPageBreak/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8D2E64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8D2E64"/>
        </w:tc>
        <w:tc>
          <w:tcPr>
            <w:tcW w:w="379" w:type="pct"/>
          </w:tcPr>
          <w:p w14:paraId="2152BEE6" w14:textId="77777777" w:rsidR="00EF5445" w:rsidRPr="009C09B2" w:rsidRDefault="00EF5445" w:rsidP="008D2E64"/>
        </w:tc>
        <w:tc>
          <w:tcPr>
            <w:tcW w:w="497" w:type="pct"/>
          </w:tcPr>
          <w:p w14:paraId="7E72481B" w14:textId="77777777" w:rsidR="00EF5445" w:rsidRPr="009C09B2" w:rsidRDefault="00EF5445" w:rsidP="008D2E64"/>
        </w:tc>
        <w:tc>
          <w:tcPr>
            <w:tcW w:w="1553" w:type="pct"/>
          </w:tcPr>
          <w:p w14:paraId="014529C0" w14:textId="77777777" w:rsidR="00EF5445" w:rsidRPr="009C09B2" w:rsidRDefault="00EF5445" w:rsidP="008D2E64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8D2E64">
        <w:tc>
          <w:tcPr>
            <w:tcW w:w="1432" w:type="pct"/>
          </w:tcPr>
          <w:p w14:paraId="4624AEF3" w14:textId="77777777" w:rsidR="00EF5445" w:rsidRPr="009C09B2" w:rsidRDefault="00EF5445" w:rsidP="008D2E64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8D2E64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8D2E64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8D2E64"/>
        </w:tc>
        <w:tc>
          <w:tcPr>
            <w:tcW w:w="497" w:type="pct"/>
          </w:tcPr>
          <w:p w14:paraId="1AB42C37" w14:textId="77777777" w:rsidR="00EF5445" w:rsidRPr="009C09B2" w:rsidRDefault="00EF5445" w:rsidP="008D2E64"/>
        </w:tc>
        <w:tc>
          <w:tcPr>
            <w:tcW w:w="1553" w:type="pct"/>
          </w:tcPr>
          <w:p w14:paraId="0D110BF5" w14:textId="77777777" w:rsidR="00EF5445" w:rsidRPr="009C09B2" w:rsidRDefault="00EF5445" w:rsidP="008D2E64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8D2E64">
            <w:r w:rsidRPr="009C09B2">
              <w:t>1: Có</w:t>
            </w:r>
          </w:p>
          <w:p w14:paraId="5CABB83C" w14:textId="77777777" w:rsidR="00EF5445" w:rsidRPr="009C09B2" w:rsidRDefault="00EF5445" w:rsidP="008D2E64">
            <w:r w:rsidRPr="009C09B2">
              <w:t>0: Không</w:t>
            </w:r>
          </w:p>
        </w:tc>
      </w:tr>
      <w:tr w:rsidR="00EF5445" w:rsidRPr="009C09B2" w14:paraId="2B5E8A16" w14:textId="77777777" w:rsidTr="008D2E64">
        <w:tc>
          <w:tcPr>
            <w:tcW w:w="1432" w:type="pct"/>
          </w:tcPr>
          <w:p w14:paraId="0586A567" w14:textId="77777777" w:rsidR="00EF5445" w:rsidRPr="009C09B2" w:rsidRDefault="00EF5445" w:rsidP="008D2E64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8D2E64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8D2E64"/>
        </w:tc>
        <w:tc>
          <w:tcPr>
            <w:tcW w:w="379" w:type="pct"/>
          </w:tcPr>
          <w:p w14:paraId="7306AEB4" w14:textId="77777777" w:rsidR="00EF5445" w:rsidRPr="009C09B2" w:rsidRDefault="00EF5445" w:rsidP="008D2E64"/>
        </w:tc>
        <w:tc>
          <w:tcPr>
            <w:tcW w:w="497" w:type="pct"/>
          </w:tcPr>
          <w:p w14:paraId="62692ACC" w14:textId="77777777" w:rsidR="00EF5445" w:rsidRPr="009C09B2" w:rsidRDefault="00EF5445" w:rsidP="008D2E64"/>
        </w:tc>
        <w:tc>
          <w:tcPr>
            <w:tcW w:w="1553" w:type="pct"/>
          </w:tcPr>
          <w:p w14:paraId="779BB43D" w14:textId="77777777" w:rsidR="00EF5445" w:rsidRPr="009C09B2" w:rsidRDefault="00EF5445" w:rsidP="008D2E64">
            <w:r w:rsidRPr="009C09B2">
              <w:t>Số đối tượng tính phí</w:t>
            </w:r>
          </w:p>
        </w:tc>
      </w:tr>
      <w:tr w:rsidR="00EF5445" w:rsidRPr="009C09B2" w14:paraId="5CD81993" w14:textId="77777777" w:rsidTr="008D2E64">
        <w:tc>
          <w:tcPr>
            <w:tcW w:w="1432" w:type="pct"/>
          </w:tcPr>
          <w:p w14:paraId="64E446A1" w14:textId="77777777" w:rsidR="00EF5445" w:rsidRPr="009C09B2" w:rsidRDefault="00EF5445" w:rsidP="008D2E64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8D2E64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8D2E64"/>
        </w:tc>
        <w:tc>
          <w:tcPr>
            <w:tcW w:w="379" w:type="pct"/>
          </w:tcPr>
          <w:p w14:paraId="228B0785" w14:textId="77777777" w:rsidR="00EF5445" w:rsidRPr="009C09B2" w:rsidRDefault="00EF5445" w:rsidP="008D2E64"/>
        </w:tc>
        <w:tc>
          <w:tcPr>
            <w:tcW w:w="497" w:type="pct"/>
          </w:tcPr>
          <w:p w14:paraId="4AAC30B0" w14:textId="77777777" w:rsidR="00EF5445" w:rsidRPr="009C09B2" w:rsidRDefault="00EF5445" w:rsidP="008D2E64"/>
        </w:tc>
        <w:tc>
          <w:tcPr>
            <w:tcW w:w="1553" w:type="pct"/>
          </w:tcPr>
          <w:p w14:paraId="4AD4B2B1" w14:textId="77777777" w:rsidR="00EF5445" w:rsidRPr="009C09B2" w:rsidRDefault="00EF5445" w:rsidP="008D2E64">
            <w:r w:rsidRPr="009C09B2">
              <w:t>Số tiền</w:t>
            </w:r>
          </w:p>
        </w:tc>
      </w:tr>
    </w:tbl>
    <w:p w14:paraId="00DE02AF" w14:textId="5849BA44" w:rsidR="000C4D87" w:rsidRPr="009C09B2" w:rsidRDefault="00690465" w:rsidP="000C4D87">
      <w:pPr>
        <w:pStyle w:val="Heading2"/>
      </w:pPr>
      <w:bookmarkStart w:id="20" w:name="_Toc513389896"/>
      <w:r w:rsidRPr="009C09B2">
        <w:t>Sys_Document</w:t>
      </w:r>
      <w:bookmarkEnd w:id="20"/>
    </w:p>
    <w:p w14:paraId="00DE02B0" w14:textId="52ECFE7A" w:rsidR="000C4D87" w:rsidRPr="009C09B2" w:rsidRDefault="000C4D87" w:rsidP="007A4938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65461720" w:rsidR="00F161B4" w:rsidRPr="009C09B2" w:rsidRDefault="00A26742" w:rsidP="00F161B4">
            <w:r w:rsidRPr="009C09B2">
              <w:t>Document_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13086375" w:rsidR="00F161B4" w:rsidRPr="009C09B2" w:rsidRDefault="00690465" w:rsidP="00F161B4">
            <w:r w:rsidRPr="009C09B2">
              <w:t>Document_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102E1BC8" w:rsidR="008C0FBA" w:rsidRPr="009C09B2" w:rsidRDefault="008C0FBA" w:rsidP="00A405CA">
            <w:r w:rsidRPr="009C09B2">
              <w:t>CREATE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Heading2"/>
      </w:pPr>
      <w:bookmarkStart w:id="21" w:name="_Toc513389897"/>
      <w:r w:rsidRPr="009C09B2">
        <w:t>Sys_App_Document</w:t>
      </w:r>
      <w:bookmarkEnd w:id="21"/>
    </w:p>
    <w:p w14:paraId="333D3E59" w14:textId="1C5BCC26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77777777" w:rsidR="00642727" w:rsidRPr="009C09B2" w:rsidRDefault="00642727" w:rsidP="00642727">
            <w:r w:rsidRPr="009C09B2">
              <w:t>App_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</w:tbl>
    <w:p w14:paraId="1E7534B2" w14:textId="77777777" w:rsidR="0094760C" w:rsidRPr="009C09B2" w:rsidRDefault="0094760C" w:rsidP="0094760C">
      <w:pPr>
        <w:pStyle w:val="Heading2"/>
      </w:pPr>
      <w:bookmarkStart w:id="22" w:name="_Toc513389898"/>
      <w:r w:rsidRPr="009C09B2">
        <w:t>App_Document</w:t>
      </w:r>
      <w:bookmarkEnd w:id="22"/>
      <w:r w:rsidRPr="009C09B2">
        <w:tab/>
      </w:r>
    </w:p>
    <w:p w14:paraId="11735D3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DD65B2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DD65B2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DD65B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DD65B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DD65B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DD65B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DD65B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DD65B2">
        <w:tc>
          <w:tcPr>
            <w:tcW w:w="1432" w:type="pct"/>
          </w:tcPr>
          <w:p w14:paraId="656ED07F" w14:textId="77777777" w:rsidR="0094760C" w:rsidRPr="009C09B2" w:rsidRDefault="0094760C" w:rsidP="00DD65B2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DD65B2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DD65B2"/>
        </w:tc>
        <w:tc>
          <w:tcPr>
            <w:tcW w:w="379" w:type="pct"/>
          </w:tcPr>
          <w:p w14:paraId="3438D9C8" w14:textId="77777777" w:rsidR="0094760C" w:rsidRPr="009C09B2" w:rsidRDefault="0094760C" w:rsidP="00DD65B2"/>
        </w:tc>
        <w:tc>
          <w:tcPr>
            <w:tcW w:w="497" w:type="pct"/>
          </w:tcPr>
          <w:p w14:paraId="0407A2B4" w14:textId="77777777" w:rsidR="0094760C" w:rsidRPr="009C09B2" w:rsidRDefault="0094760C" w:rsidP="00DD65B2"/>
        </w:tc>
        <w:tc>
          <w:tcPr>
            <w:tcW w:w="1553" w:type="pct"/>
          </w:tcPr>
          <w:p w14:paraId="33F98D16" w14:textId="77777777" w:rsidR="0094760C" w:rsidRPr="009C09B2" w:rsidRDefault="0094760C" w:rsidP="00DD65B2">
            <w:r w:rsidRPr="009C09B2">
              <w:t>ID tự tăng</w:t>
            </w:r>
          </w:p>
        </w:tc>
      </w:tr>
      <w:tr w:rsidR="0094760C" w:rsidRPr="009C09B2" w14:paraId="59A907AA" w14:textId="77777777" w:rsidTr="00DD65B2">
        <w:tc>
          <w:tcPr>
            <w:tcW w:w="1432" w:type="pct"/>
          </w:tcPr>
          <w:p w14:paraId="13C7AC1B" w14:textId="77777777" w:rsidR="0094760C" w:rsidRPr="009C09B2" w:rsidRDefault="0094760C" w:rsidP="00DD65B2">
            <w:r w:rsidRPr="009C09B2">
              <w:t>Application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DD65B2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DD65B2"/>
        </w:tc>
        <w:tc>
          <w:tcPr>
            <w:tcW w:w="379" w:type="pct"/>
          </w:tcPr>
          <w:p w14:paraId="3C7489EA" w14:textId="77777777" w:rsidR="0094760C" w:rsidRPr="009C09B2" w:rsidRDefault="0094760C" w:rsidP="00DD65B2"/>
        </w:tc>
        <w:tc>
          <w:tcPr>
            <w:tcW w:w="497" w:type="pct"/>
          </w:tcPr>
          <w:p w14:paraId="5DDBA07C" w14:textId="77777777" w:rsidR="0094760C" w:rsidRPr="009C09B2" w:rsidRDefault="0094760C" w:rsidP="00DD65B2"/>
        </w:tc>
        <w:tc>
          <w:tcPr>
            <w:tcW w:w="1553" w:type="pct"/>
          </w:tcPr>
          <w:p w14:paraId="4DA8A404" w14:textId="77777777" w:rsidR="0094760C" w:rsidRPr="009C09B2" w:rsidRDefault="0094760C" w:rsidP="00DD65B2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DD65B2">
        <w:tc>
          <w:tcPr>
            <w:tcW w:w="1432" w:type="pct"/>
          </w:tcPr>
          <w:p w14:paraId="4497F945" w14:textId="77777777" w:rsidR="0094760C" w:rsidRPr="009C09B2" w:rsidRDefault="0094760C" w:rsidP="00DD65B2">
            <w:r w:rsidRPr="009C09B2">
              <w:t>Document_Id</w:t>
            </w:r>
          </w:p>
        </w:tc>
        <w:tc>
          <w:tcPr>
            <w:tcW w:w="743" w:type="pct"/>
          </w:tcPr>
          <w:p w14:paraId="1542B737" w14:textId="77777777" w:rsidR="0094760C" w:rsidRPr="009C09B2" w:rsidRDefault="0094760C" w:rsidP="00DD65B2">
            <w:r w:rsidRPr="009C09B2">
              <w:t>NUMBE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DD65B2"/>
        </w:tc>
        <w:tc>
          <w:tcPr>
            <w:tcW w:w="379" w:type="pct"/>
          </w:tcPr>
          <w:p w14:paraId="0D46A4C7" w14:textId="77777777" w:rsidR="0094760C" w:rsidRPr="009C09B2" w:rsidRDefault="0094760C" w:rsidP="00DD65B2"/>
        </w:tc>
        <w:tc>
          <w:tcPr>
            <w:tcW w:w="497" w:type="pct"/>
          </w:tcPr>
          <w:p w14:paraId="6A2C17F8" w14:textId="77777777" w:rsidR="0094760C" w:rsidRPr="009C09B2" w:rsidRDefault="0094760C" w:rsidP="00DD65B2"/>
        </w:tc>
        <w:tc>
          <w:tcPr>
            <w:tcW w:w="1553" w:type="pct"/>
          </w:tcPr>
          <w:p w14:paraId="38A06F58" w14:textId="77777777" w:rsidR="0094760C" w:rsidRPr="009C09B2" w:rsidRDefault="0094760C" w:rsidP="00DD65B2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DD65B2">
        <w:tc>
          <w:tcPr>
            <w:tcW w:w="1432" w:type="pct"/>
          </w:tcPr>
          <w:p w14:paraId="07631F96" w14:textId="77777777" w:rsidR="0094760C" w:rsidRPr="009C09B2" w:rsidRDefault="0094760C" w:rsidP="00DD65B2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DD65B2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DD65B2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DD65B2"/>
        </w:tc>
        <w:tc>
          <w:tcPr>
            <w:tcW w:w="497" w:type="pct"/>
          </w:tcPr>
          <w:p w14:paraId="1189EAE1" w14:textId="77777777" w:rsidR="0094760C" w:rsidRPr="009C09B2" w:rsidRDefault="0094760C" w:rsidP="00DD65B2"/>
        </w:tc>
        <w:tc>
          <w:tcPr>
            <w:tcW w:w="1553" w:type="pct"/>
          </w:tcPr>
          <w:p w14:paraId="73047262" w14:textId="77777777" w:rsidR="0094760C" w:rsidRPr="009C09B2" w:rsidRDefault="0094760C" w:rsidP="00DD65B2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DD65B2">
            <w:r w:rsidRPr="009C09B2">
              <w:t>1: Có</w:t>
            </w:r>
          </w:p>
          <w:p w14:paraId="30F37297" w14:textId="77777777" w:rsidR="0094760C" w:rsidRPr="009C09B2" w:rsidRDefault="0094760C" w:rsidP="00DD65B2">
            <w:r w:rsidRPr="009C09B2">
              <w:t>0: Không</w:t>
            </w:r>
          </w:p>
        </w:tc>
      </w:tr>
      <w:tr w:rsidR="0094760C" w:rsidRPr="009C09B2" w14:paraId="31E2C6B9" w14:textId="77777777" w:rsidTr="00DD65B2">
        <w:tc>
          <w:tcPr>
            <w:tcW w:w="1432" w:type="pct"/>
          </w:tcPr>
          <w:p w14:paraId="70E30FF3" w14:textId="77777777" w:rsidR="0094760C" w:rsidRPr="009C09B2" w:rsidRDefault="0094760C" w:rsidP="00DD65B2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DD65B2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DD65B2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DD65B2"/>
        </w:tc>
        <w:tc>
          <w:tcPr>
            <w:tcW w:w="497" w:type="pct"/>
          </w:tcPr>
          <w:p w14:paraId="2D378C38" w14:textId="77777777" w:rsidR="0094760C" w:rsidRPr="009C09B2" w:rsidRDefault="0094760C" w:rsidP="00DD65B2"/>
        </w:tc>
        <w:tc>
          <w:tcPr>
            <w:tcW w:w="1553" w:type="pct"/>
          </w:tcPr>
          <w:p w14:paraId="470B1A42" w14:textId="77777777" w:rsidR="0094760C" w:rsidRPr="009C09B2" w:rsidRDefault="0094760C" w:rsidP="00DD65B2">
            <w:r w:rsidRPr="009C09B2">
              <w:t>Trạng thái tài liệu</w:t>
            </w:r>
          </w:p>
          <w:p w14:paraId="0FFB2E9F" w14:textId="77777777" w:rsidR="0094760C" w:rsidRPr="009C09B2" w:rsidRDefault="0094760C" w:rsidP="00DD65B2">
            <w:r w:rsidRPr="009C09B2">
              <w:t>1: Đã nộp bản cứng</w:t>
            </w:r>
          </w:p>
          <w:p w14:paraId="323838AB" w14:textId="77777777" w:rsidR="0094760C" w:rsidRPr="009C09B2" w:rsidRDefault="0094760C" w:rsidP="00DD65B2">
            <w:r w:rsidRPr="009C09B2">
              <w:t>0: Chưa nộp bản cứng</w:t>
            </w:r>
          </w:p>
        </w:tc>
      </w:tr>
      <w:tr w:rsidR="0094760C" w:rsidRPr="009C09B2" w14:paraId="5626FE1E" w14:textId="77777777" w:rsidTr="00DD65B2">
        <w:tc>
          <w:tcPr>
            <w:tcW w:w="1432" w:type="pct"/>
          </w:tcPr>
          <w:p w14:paraId="63EE6F70" w14:textId="77777777" w:rsidR="0094760C" w:rsidRPr="009C09B2" w:rsidRDefault="0094760C" w:rsidP="00DD65B2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DD65B2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DD65B2"/>
        </w:tc>
        <w:tc>
          <w:tcPr>
            <w:tcW w:w="379" w:type="pct"/>
          </w:tcPr>
          <w:p w14:paraId="047D8130" w14:textId="77777777" w:rsidR="0094760C" w:rsidRPr="009C09B2" w:rsidRDefault="0094760C" w:rsidP="00DD65B2"/>
        </w:tc>
        <w:tc>
          <w:tcPr>
            <w:tcW w:w="497" w:type="pct"/>
          </w:tcPr>
          <w:p w14:paraId="5DD1C9C7" w14:textId="77777777" w:rsidR="0094760C" w:rsidRPr="009C09B2" w:rsidRDefault="0094760C" w:rsidP="00DD65B2"/>
        </w:tc>
        <w:tc>
          <w:tcPr>
            <w:tcW w:w="1553" w:type="pct"/>
          </w:tcPr>
          <w:p w14:paraId="5436D219" w14:textId="77777777" w:rsidR="0094760C" w:rsidRPr="009C09B2" w:rsidRDefault="0094760C" w:rsidP="00DD65B2">
            <w:r w:rsidRPr="009C09B2">
              <w:t>Ngày nộp tài liệu</w:t>
            </w:r>
          </w:p>
        </w:tc>
      </w:tr>
      <w:tr w:rsidR="0094760C" w:rsidRPr="009C09B2" w14:paraId="1FB3E1E0" w14:textId="77777777" w:rsidTr="00DD65B2">
        <w:tc>
          <w:tcPr>
            <w:tcW w:w="1432" w:type="pct"/>
          </w:tcPr>
          <w:p w14:paraId="30EFBA76" w14:textId="77777777" w:rsidR="0094760C" w:rsidRPr="009C09B2" w:rsidRDefault="0094760C" w:rsidP="00DD65B2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DD65B2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DD65B2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DD65B2"/>
        </w:tc>
        <w:tc>
          <w:tcPr>
            <w:tcW w:w="497" w:type="pct"/>
          </w:tcPr>
          <w:p w14:paraId="7F6D1865" w14:textId="77777777" w:rsidR="0094760C" w:rsidRPr="009C09B2" w:rsidRDefault="0094760C" w:rsidP="00DD65B2"/>
        </w:tc>
        <w:tc>
          <w:tcPr>
            <w:tcW w:w="1553" w:type="pct"/>
          </w:tcPr>
          <w:p w14:paraId="174DD367" w14:textId="77777777" w:rsidR="0094760C" w:rsidRPr="009C09B2" w:rsidRDefault="0094760C" w:rsidP="00DD65B2">
            <w:r w:rsidRPr="009C09B2">
              <w:t>Link đường dẫn bản cứng</w:t>
            </w:r>
          </w:p>
        </w:tc>
      </w:tr>
      <w:tr w:rsidR="00201626" w:rsidRPr="009C09B2" w14:paraId="09C2ED4E" w14:textId="77777777" w:rsidTr="00DD65B2">
        <w:tc>
          <w:tcPr>
            <w:tcW w:w="1432" w:type="pct"/>
          </w:tcPr>
          <w:p w14:paraId="2D740041" w14:textId="16167852" w:rsidR="00201626" w:rsidRPr="009C09B2" w:rsidRDefault="00201626" w:rsidP="00DD65B2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DD65B2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DD65B2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DD65B2"/>
        </w:tc>
        <w:tc>
          <w:tcPr>
            <w:tcW w:w="497" w:type="pct"/>
          </w:tcPr>
          <w:p w14:paraId="5F938E65" w14:textId="77777777" w:rsidR="00201626" w:rsidRPr="009C09B2" w:rsidRDefault="00201626" w:rsidP="00DD65B2"/>
        </w:tc>
        <w:tc>
          <w:tcPr>
            <w:tcW w:w="1553" w:type="pct"/>
          </w:tcPr>
          <w:p w14:paraId="3ACA9BAC" w14:textId="2FAD5F93" w:rsidR="00201626" w:rsidRPr="009C09B2" w:rsidRDefault="00201626" w:rsidP="00DD65B2">
            <w:r>
              <w:t>VI_VN,EN_US</w:t>
            </w:r>
          </w:p>
        </w:tc>
      </w:tr>
    </w:tbl>
    <w:p w14:paraId="6DDBCB6F" w14:textId="7CCA298C" w:rsidR="0038032B" w:rsidRPr="009C09B2" w:rsidRDefault="0038032B" w:rsidP="0038032B">
      <w:pPr>
        <w:pStyle w:val="Heading2"/>
      </w:pPr>
      <w:bookmarkStart w:id="23" w:name="_Toc513389899"/>
      <w:r w:rsidRPr="009C09B2">
        <w:t>Lawer_Info</w:t>
      </w:r>
      <w:bookmarkEnd w:id="23"/>
      <w:r w:rsidRPr="009C09B2">
        <w:tab/>
      </w:r>
    </w:p>
    <w:p w14:paraId="2418498D" w14:textId="42DFE68C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Mục đích: Lưu thông tin luật sư</w:t>
      </w:r>
    </w:p>
    <w:p w14:paraId="52CA732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:rsidRPr="009C09B2" w14:paraId="4B896FF2" w14:textId="77777777" w:rsidTr="001F2731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3" w:type="pct"/>
            <w:shd w:val="clear" w:color="auto" w:fill="E6E6E6"/>
          </w:tcPr>
          <w:p w14:paraId="60056F3D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11BE7A63" w14:textId="77777777" w:rsidTr="001F2731">
        <w:tc>
          <w:tcPr>
            <w:tcW w:w="1421" w:type="pct"/>
          </w:tcPr>
          <w:p w14:paraId="72986942" w14:textId="2ABA04FC" w:rsidR="0038032B" w:rsidRPr="009C09B2" w:rsidRDefault="0038032B" w:rsidP="001F2731">
            <w:r w:rsidRPr="009C09B2">
              <w:t>Lawer_Id</w:t>
            </w:r>
          </w:p>
        </w:tc>
        <w:tc>
          <w:tcPr>
            <w:tcW w:w="804" w:type="pct"/>
          </w:tcPr>
          <w:p w14:paraId="5C0AFAB7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68" w:type="pct"/>
          </w:tcPr>
          <w:p w14:paraId="2C41347E" w14:textId="77777777" w:rsidR="0038032B" w:rsidRPr="009C09B2" w:rsidRDefault="0038032B" w:rsidP="001F2731"/>
        </w:tc>
        <w:tc>
          <w:tcPr>
            <w:tcW w:w="369" w:type="pct"/>
          </w:tcPr>
          <w:p w14:paraId="5C87A2D5" w14:textId="77777777" w:rsidR="0038032B" w:rsidRPr="009C09B2" w:rsidRDefault="0038032B" w:rsidP="001F2731"/>
        </w:tc>
        <w:tc>
          <w:tcPr>
            <w:tcW w:w="496" w:type="pct"/>
          </w:tcPr>
          <w:p w14:paraId="5A7EB625" w14:textId="77777777" w:rsidR="0038032B" w:rsidRPr="009C09B2" w:rsidRDefault="0038032B" w:rsidP="001F2731"/>
        </w:tc>
        <w:tc>
          <w:tcPr>
            <w:tcW w:w="1543" w:type="pct"/>
          </w:tcPr>
          <w:p w14:paraId="4A1E9171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229DBC7F" w14:textId="77777777" w:rsidTr="001F2731">
        <w:tc>
          <w:tcPr>
            <w:tcW w:w="1421" w:type="pct"/>
          </w:tcPr>
          <w:p w14:paraId="5369F5BD" w14:textId="03D47790" w:rsidR="0038032B" w:rsidRPr="009C09B2" w:rsidRDefault="0038032B" w:rsidP="001F2731">
            <w:r w:rsidRPr="009C09B2">
              <w:t>Lawer_Name</w:t>
            </w:r>
          </w:p>
        </w:tc>
        <w:tc>
          <w:tcPr>
            <w:tcW w:w="804" w:type="pct"/>
          </w:tcPr>
          <w:p w14:paraId="23054255" w14:textId="1A08BAA2" w:rsidR="0038032B" w:rsidRPr="009C09B2" w:rsidRDefault="00BC0982" w:rsidP="001F2731">
            <w:r w:rsidRPr="009C09B2">
              <w:t>VARCHAR2</w:t>
            </w:r>
          </w:p>
        </w:tc>
        <w:tc>
          <w:tcPr>
            <w:tcW w:w="368" w:type="pct"/>
          </w:tcPr>
          <w:p w14:paraId="1BCE7539" w14:textId="77777777" w:rsidR="0038032B" w:rsidRPr="009C09B2" w:rsidRDefault="0038032B" w:rsidP="001F2731">
            <w:r w:rsidRPr="009C09B2">
              <w:t>MAX</w:t>
            </w:r>
          </w:p>
        </w:tc>
        <w:tc>
          <w:tcPr>
            <w:tcW w:w="369" w:type="pct"/>
          </w:tcPr>
          <w:p w14:paraId="5A73C3FA" w14:textId="77777777" w:rsidR="0038032B" w:rsidRPr="009C09B2" w:rsidRDefault="0038032B" w:rsidP="001F2731"/>
        </w:tc>
        <w:tc>
          <w:tcPr>
            <w:tcW w:w="496" w:type="pct"/>
          </w:tcPr>
          <w:p w14:paraId="26323779" w14:textId="77777777" w:rsidR="0038032B" w:rsidRPr="009C09B2" w:rsidRDefault="0038032B" w:rsidP="001F2731"/>
        </w:tc>
        <w:tc>
          <w:tcPr>
            <w:tcW w:w="1543" w:type="pct"/>
          </w:tcPr>
          <w:p w14:paraId="6F86D4C7" w14:textId="78A1A027" w:rsidR="0038032B" w:rsidRPr="009C09B2" w:rsidRDefault="0038032B" w:rsidP="001F2731">
            <w:r w:rsidRPr="009C09B2">
              <w:t>Tên luật sư</w:t>
            </w:r>
          </w:p>
        </w:tc>
      </w:tr>
      <w:tr w:rsidR="0038032B" w:rsidRPr="009C09B2" w14:paraId="3E549282" w14:textId="77777777" w:rsidTr="001F2731">
        <w:tc>
          <w:tcPr>
            <w:tcW w:w="1421" w:type="pct"/>
          </w:tcPr>
          <w:p w14:paraId="185524B0" w14:textId="7B0FBA4A" w:rsidR="0038032B" w:rsidRPr="009C09B2" w:rsidRDefault="0038032B" w:rsidP="001F2731">
            <w:r w:rsidRPr="009C09B2">
              <w:t>….</w:t>
            </w:r>
          </w:p>
        </w:tc>
        <w:tc>
          <w:tcPr>
            <w:tcW w:w="804" w:type="pct"/>
          </w:tcPr>
          <w:p w14:paraId="156D3188" w14:textId="256A94A2" w:rsidR="0038032B" w:rsidRPr="009C09B2" w:rsidRDefault="0038032B" w:rsidP="001F2731"/>
        </w:tc>
        <w:tc>
          <w:tcPr>
            <w:tcW w:w="368" w:type="pct"/>
          </w:tcPr>
          <w:p w14:paraId="1911EDB9" w14:textId="04D4C620" w:rsidR="0038032B" w:rsidRPr="009C09B2" w:rsidRDefault="0038032B" w:rsidP="001F2731"/>
        </w:tc>
        <w:tc>
          <w:tcPr>
            <w:tcW w:w="369" w:type="pct"/>
          </w:tcPr>
          <w:p w14:paraId="5FD99857" w14:textId="77777777" w:rsidR="0038032B" w:rsidRPr="009C09B2" w:rsidRDefault="0038032B" w:rsidP="001F2731"/>
        </w:tc>
        <w:tc>
          <w:tcPr>
            <w:tcW w:w="496" w:type="pct"/>
          </w:tcPr>
          <w:p w14:paraId="39B61C0B" w14:textId="77777777" w:rsidR="0038032B" w:rsidRPr="009C09B2" w:rsidRDefault="0038032B" w:rsidP="001F2731"/>
        </w:tc>
        <w:tc>
          <w:tcPr>
            <w:tcW w:w="1543" w:type="pct"/>
          </w:tcPr>
          <w:p w14:paraId="1A5EB50E" w14:textId="71C160BC" w:rsidR="0038032B" w:rsidRPr="009C09B2" w:rsidRDefault="0038032B" w:rsidP="001F2731"/>
        </w:tc>
      </w:tr>
    </w:tbl>
    <w:p w14:paraId="00DE033D" w14:textId="77777777" w:rsidR="00337984" w:rsidRPr="009C09B2" w:rsidRDefault="00337984" w:rsidP="00484E97"/>
    <w:p w14:paraId="1433F94F" w14:textId="35C68B96" w:rsidR="0038032B" w:rsidRPr="009C09B2" w:rsidRDefault="0038032B" w:rsidP="0038032B">
      <w:pPr>
        <w:pStyle w:val="Heading2"/>
      </w:pPr>
      <w:bookmarkStart w:id="24" w:name="_Toc513389900"/>
      <w:r w:rsidRPr="009C09B2">
        <w:t>App_Lawer</w:t>
      </w:r>
      <w:bookmarkEnd w:id="24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lastRenderedPageBreak/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lastRenderedPageBreak/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01A0F384" w:rsidR="0038032B" w:rsidRPr="009C09B2" w:rsidRDefault="0038032B" w:rsidP="001F2731">
            <w:r w:rsidRPr="009C09B2">
              <w:t>Id luật sư, Link với Lawer_Id bảng Lawer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Heading2"/>
      </w:pPr>
      <w:bookmarkStart w:id="25" w:name="_Bảng_EXCHANGES"/>
      <w:bookmarkStart w:id="26" w:name="_Toc513389901"/>
      <w:bookmarkEnd w:id="25"/>
      <w:r w:rsidRPr="009C09B2">
        <w:t>App_Reject_Info</w:t>
      </w:r>
      <w:bookmarkEnd w:id="26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Heading2"/>
      </w:pPr>
      <w:bookmarkStart w:id="27" w:name="_Toc513389902"/>
      <w:bookmarkStart w:id="28" w:name="_GoBack"/>
      <w:bookmarkEnd w:id="28"/>
      <w:r w:rsidRPr="009C09B2">
        <w:t>TimeSheet</w:t>
      </w:r>
      <w:bookmarkEnd w:id="27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01C6C85" w:rsidR="00561057" w:rsidRPr="009C09B2" w:rsidRDefault="00561057" w:rsidP="00561057">
            <w:r w:rsidRPr="009C09B2">
              <w:t>Id luật sư, Link với Lawer_Id bảng Lawer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Heading2"/>
      </w:pPr>
      <w:bookmarkStart w:id="29" w:name="_Toc513389903"/>
      <w:r w:rsidRPr="009C09B2">
        <w:t>Request</w:t>
      </w:r>
      <w:r w:rsidR="00AE0F0C" w:rsidRPr="009C09B2">
        <w:t>_Search</w:t>
      </w:r>
      <w:r w:rsidRPr="009C09B2">
        <w:t>_Header</w:t>
      </w:r>
      <w:bookmarkEnd w:id="29"/>
      <w:r w:rsidR="00AE0F0C" w:rsidRPr="009C09B2">
        <w:tab/>
      </w:r>
    </w:p>
    <w:p w14:paraId="7F6FFE83" w14:textId="004FDFFA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lastRenderedPageBreak/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Heading2"/>
      </w:pPr>
      <w:bookmarkStart w:id="30" w:name="_Toc513389904"/>
      <w:r w:rsidRPr="009C09B2">
        <w:t>Request_Search_Detail</w:t>
      </w:r>
      <w:bookmarkEnd w:id="30"/>
    </w:p>
    <w:p w14:paraId="4D9B9166" w14:textId="30E6F31D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>Link với  Request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Heading2"/>
      </w:pPr>
      <w:bookmarkStart w:id="31" w:name="_Toc513389905"/>
      <w:r w:rsidRPr="009C09B2">
        <w:t>Danh sách các bảng liên quan tới cấu hình phân quyền hệ thống</w:t>
      </w:r>
      <w:bookmarkEnd w:id="31"/>
    </w:p>
    <w:p w14:paraId="2EDF1CA2" w14:textId="0660375A" w:rsidR="00AB2E80" w:rsidRPr="009C09B2" w:rsidRDefault="00AB2E80">
      <w:pPr>
        <w:pStyle w:val="Heading3"/>
      </w:pPr>
      <w:bookmarkStart w:id="32" w:name="_Toc513389906"/>
      <w:r w:rsidRPr="009C09B2">
        <w:t>S_User</w:t>
      </w:r>
      <w:bookmarkEnd w:id="32"/>
    </w:p>
    <w:p w14:paraId="6A0B0696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lastRenderedPageBreak/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lastRenderedPageBreak/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317E0305" w:rsidR="003D72BE" w:rsidRPr="009C09B2" w:rsidRDefault="003D72BE" w:rsidP="00254C1C">
            <w:r w:rsidRPr="009C09B2">
              <w:t>1: Nam</w:t>
            </w:r>
          </w:p>
          <w:p w14:paraId="1583A83D" w14:textId="77777777" w:rsidR="003D72BE" w:rsidRPr="009C09B2" w:rsidRDefault="003D72BE" w:rsidP="00254C1C">
            <w:r w:rsidRPr="009C09B2">
              <w:t>2: Nữ</w:t>
            </w:r>
          </w:p>
          <w:p w14:paraId="18C3B70E" w14:textId="4D2E4719" w:rsidR="003D72BE" w:rsidRPr="009C09B2" w:rsidRDefault="003D72BE" w:rsidP="00254C1C">
            <w:r w:rsidRPr="009C09B2">
              <w:t>3: Khác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1514D7D8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AB2E80" w:rsidRPr="009C09B2" w14:paraId="42C81D53" w14:textId="77777777" w:rsidTr="00254C1C">
        <w:tc>
          <w:tcPr>
            <w:tcW w:w="1432" w:type="pct"/>
          </w:tcPr>
          <w:p w14:paraId="19BD1C42" w14:textId="4B4B4E56" w:rsidR="00AB2E80" w:rsidRPr="009C09B2" w:rsidRDefault="00AB2E80" w:rsidP="00AB2E80">
            <w:r w:rsidRPr="009C09B2">
              <w:t>PHONE</w:t>
            </w:r>
          </w:p>
        </w:tc>
        <w:tc>
          <w:tcPr>
            <w:tcW w:w="743" w:type="pct"/>
          </w:tcPr>
          <w:p w14:paraId="06F1C04F" w14:textId="6E30C37C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6B5040" w14:textId="5FC8698D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AB2E80" w:rsidRPr="009C09B2" w:rsidRDefault="00AB2E80" w:rsidP="00AB2E80"/>
        </w:tc>
        <w:tc>
          <w:tcPr>
            <w:tcW w:w="497" w:type="pct"/>
          </w:tcPr>
          <w:p w14:paraId="57AF8459" w14:textId="77777777" w:rsidR="00AB2E80" w:rsidRPr="009C09B2" w:rsidRDefault="00AB2E80" w:rsidP="00AB2E80"/>
        </w:tc>
        <w:tc>
          <w:tcPr>
            <w:tcW w:w="1553" w:type="pct"/>
          </w:tcPr>
          <w:p w14:paraId="037536E8" w14:textId="49E3A118" w:rsidR="00AB2E80" w:rsidRPr="009C09B2" w:rsidRDefault="003D72BE" w:rsidP="00AB2E80">
            <w:r w:rsidRPr="009C09B2">
              <w:t>Số điện thoại</w:t>
            </w:r>
          </w:p>
        </w:tc>
      </w:tr>
      <w:tr w:rsidR="00AB2E80" w:rsidRPr="009C09B2" w14:paraId="23400D8E" w14:textId="77777777" w:rsidTr="00254C1C">
        <w:tc>
          <w:tcPr>
            <w:tcW w:w="1432" w:type="pct"/>
          </w:tcPr>
          <w:p w14:paraId="1219D817" w14:textId="3CF0C244" w:rsidR="00AB2E80" w:rsidRPr="009C09B2" w:rsidRDefault="00AB2E80" w:rsidP="00254C1C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AB2E80" w:rsidRPr="009C09B2" w:rsidRDefault="00AB2E80" w:rsidP="00254C1C"/>
        </w:tc>
        <w:tc>
          <w:tcPr>
            <w:tcW w:w="497" w:type="pct"/>
          </w:tcPr>
          <w:p w14:paraId="3CC6F728" w14:textId="77777777" w:rsidR="00AB2E80" w:rsidRPr="009C09B2" w:rsidRDefault="00AB2E80" w:rsidP="00254C1C"/>
        </w:tc>
        <w:tc>
          <w:tcPr>
            <w:tcW w:w="1553" w:type="pct"/>
          </w:tcPr>
          <w:p w14:paraId="42E9A3D8" w14:textId="5768C278" w:rsidR="00AB2E80" w:rsidRPr="009C09B2" w:rsidRDefault="00AB2E80" w:rsidP="00254C1C">
            <w:r w:rsidRPr="009C09B2">
              <w:t>Trạng thái</w:t>
            </w:r>
          </w:p>
          <w:p w14:paraId="68F96B9B" w14:textId="50D59F2C" w:rsidR="003D72BE" w:rsidRPr="009C09B2" w:rsidRDefault="003D72BE" w:rsidP="00254C1C">
            <w:r w:rsidRPr="009C09B2">
              <w:t>0: Mới tạo, chưa confirm</w:t>
            </w:r>
          </w:p>
          <w:p w14:paraId="34C863BA" w14:textId="4DA9AC98" w:rsidR="00AB2E80" w:rsidRPr="009C09B2" w:rsidRDefault="00AB2E80" w:rsidP="00254C1C">
            <w:r w:rsidRPr="009C09B2">
              <w:t>1: Bình thường</w:t>
            </w:r>
            <w:r w:rsidR="004D1366" w:rsidRPr="009C09B2">
              <w:t>, đã confrim</w:t>
            </w:r>
          </w:p>
          <w:p w14:paraId="380497CB" w14:textId="2C2445F2" w:rsidR="00AB2E80" w:rsidRPr="009C09B2" w:rsidRDefault="00AB2E80" w:rsidP="00254C1C">
            <w:r w:rsidRPr="009C09B2">
              <w:t>2: Khóa</w:t>
            </w:r>
          </w:p>
        </w:tc>
      </w:tr>
      <w:tr w:rsidR="00AB2E80" w:rsidRPr="009C09B2" w14:paraId="6654689C" w14:textId="77777777" w:rsidTr="00254C1C">
        <w:tc>
          <w:tcPr>
            <w:tcW w:w="1432" w:type="pct"/>
          </w:tcPr>
          <w:p w14:paraId="6B54CD03" w14:textId="3A0E88C2" w:rsidR="00AB2E80" w:rsidRPr="009C09B2" w:rsidRDefault="00AB2E80" w:rsidP="00AB2E80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AB2E80" w:rsidRPr="009C09B2" w:rsidRDefault="00AB2E80" w:rsidP="00AB2E80"/>
        </w:tc>
        <w:tc>
          <w:tcPr>
            <w:tcW w:w="497" w:type="pct"/>
          </w:tcPr>
          <w:p w14:paraId="6C6C4F86" w14:textId="77777777" w:rsidR="00AB2E80" w:rsidRPr="009C09B2" w:rsidRDefault="00AB2E80" w:rsidP="00AB2E80"/>
        </w:tc>
        <w:tc>
          <w:tcPr>
            <w:tcW w:w="1553" w:type="pct"/>
          </w:tcPr>
          <w:p w14:paraId="1233BFDE" w14:textId="41C9C66B" w:rsidR="00AB2E80" w:rsidRPr="009C09B2" w:rsidRDefault="00AB2E80" w:rsidP="00AB2E80">
            <w:r w:rsidRPr="009C09B2">
              <w:t>Người tạo</w:t>
            </w:r>
          </w:p>
        </w:tc>
      </w:tr>
      <w:tr w:rsidR="00AB2E80" w:rsidRPr="009C09B2" w14:paraId="5DE01782" w14:textId="77777777" w:rsidTr="00254C1C">
        <w:tc>
          <w:tcPr>
            <w:tcW w:w="1432" w:type="pct"/>
          </w:tcPr>
          <w:p w14:paraId="62560334" w14:textId="74CDD487" w:rsidR="00AB2E80" w:rsidRPr="009C09B2" w:rsidRDefault="00AB2E80" w:rsidP="00AB2E80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AB2E80" w:rsidRPr="009C09B2" w:rsidRDefault="00AB2E80" w:rsidP="00AB2E80"/>
        </w:tc>
        <w:tc>
          <w:tcPr>
            <w:tcW w:w="379" w:type="pct"/>
          </w:tcPr>
          <w:p w14:paraId="34EF51F1" w14:textId="77777777" w:rsidR="00AB2E80" w:rsidRPr="009C09B2" w:rsidRDefault="00AB2E80" w:rsidP="00AB2E80"/>
        </w:tc>
        <w:tc>
          <w:tcPr>
            <w:tcW w:w="497" w:type="pct"/>
          </w:tcPr>
          <w:p w14:paraId="5C27569A" w14:textId="77777777" w:rsidR="00AB2E80" w:rsidRPr="009C09B2" w:rsidRDefault="00AB2E80" w:rsidP="00AB2E80"/>
        </w:tc>
        <w:tc>
          <w:tcPr>
            <w:tcW w:w="1553" w:type="pct"/>
          </w:tcPr>
          <w:p w14:paraId="6C3239CB" w14:textId="3C54E246" w:rsidR="00AB2E80" w:rsidRPr="009C09B2" w:rsidRDefault="00AB2E80" w:rsidP="00AB2E80">
            <w:r w:rsidRPr="009C09B2">
              <w:t>Ngày tạo</w:t>
            </w:r>
          </w:p>
        </w:tc>
      </w:tr>
      <w:tr w:rsidR="00AB2E80" w:rsidRPr="009C09B2" w14:paraId="26BF11B7" w14:textId="77777777" w:rsidTr="00254C1C">
        <w:tc>
          <w:tcPr>
            <w:tcW w:w="1432" w:type="pct"/>
          </w:tcPr>
          <w:p w14:paraId="255B822F" w14:textId="1F79595E" w:rsidR="00AB2E80" w:rsidRPr="009C09B2" w:rsidRDefault="00AB2E80" w:rsidP="00AB2E80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AB2E80" w:rsidRPr="009C09B2" w:rsidRDefault="00AB2E80" w:rsidP="00AB2E80"/>
        </w:tc>
        <w:tc>
          <w:tcPr>
            <w:tcW w:w="497" w:type="pct"/>
          </w:tcPr>
          <w:p w14:paraId="5E5E4280" w14:textId="77777777" w:rsidR="00AB2E80" w:rsidRPr="009C09B2" w:rsidRDefault="00AB2E80" w:rsidP="00AB2E80"/>
        </w:tc>
        <w:tc>
          <w:tcPr>
            <w:tcW w:w="1553" w:type="pct"/>
          </w:tcPr>
          <w:p w14:paraId="612A16F1" w14:textId="4FD16944" w:rsidR="00AB2E80" w:rsidRPr="009C09B2" w:rsidRDefault="00AB2E80" w:rsidP="00AB2E80">
            <w:r w:rsidRPr="009C09B2">
              <w:t>Người sửa</w:t>
            </w:r>
          </w:p>
        </w:tc>
      </w:tr>
      <w:tr w:rsidR="00AB2E80" w:rsidRPr="009C09B2" w14:paraId="2059EA96" w14:textId="77777777" w:rsidTr="00254C1C">
        <w:tc>
          <w:tcPr>
            <w:tcW w:w="1432" w:type="pct"/>
          </w:tcPr>
          <w:p w14:paraId="00797F8C" w14:textId="2FC02C52" w:rsidR="00AB2E80" w:rsidRPr="009C09B2" w:rsidRDefault="00AB2E80" w:rsidP="00AB2E80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AB2E80" w:rsidRPr="009C09B2" w:rsidRDefault="00AB2E80" w:rsidP="00AB2E80"/>
        </w:tc>
        <w:tc>
          <w:tcPr>
            <w:tcW w:w="379" w:type="pct"/>
          </w:tcPr>
          <w:p w14:paraId="151554A4" w14:textId="77777777" w:rsidR="00AB2E80" w:rsidRPr="009C09B2" w:rsidRDefault="00AB2E80" w:rsidP="00AB2E80"/>
        </w:tc>
        <w:tc>
          <w:tcPr>
            <w:tcW w:w="497" w:type="pct"/>
          </w:tcPr>
          <w:p w14:paraId="6E5CD4F1" w14:textId="77777777" w:rsidR="00AB2E80" w:rsidRPr="009C09B2" w:rsidRDefault="00AB2E80" w:rsidP="00AB2E80"/>
        </w:tc>
        <w:tc>
          <w:tcPr>
            <w:tcW w:w="1553" w:type="pct"/>
          </w:tcPr>
          <w:p w14:paraId="7A6218AF" w14:textId="60B4B6B6" w:rsidR="00AB2E80" w:rsidRPr="009C09B2" w:rsidRDefault="00AB2E80" w:rsidP="00AB2E80">
            <w:r w:rsidRPr="009C09B2">
              <w:t>Ngày sửa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Heading3"/>
      </w:pPr>
      <w:bookmarkStart w:id="33" w:name="_Toc513389907"/>
      <w:r w:rsidRPr="009C09B2">
        <w:t>S_Function</w:t>
      </w:r>
      <w:bookmarkEnd w:id="33"/>
    </w:p>
    <w:p w14:paraId="4029AEB3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lastRenderedPageBreak/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Heading3"/>
      </w:pPr>
      <w:bookmarkStart w:id="34" w:name="_Toc513389908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4"/>
    </w:p>
    <w:p w14:paraId="3AD0E7E0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Heading3"/>
      </w:pPr>
      <w:bookmarkStart w:id="35" w:name="_Toc513389909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5"/>
    </w:p>
    <w:p w14:paraId="20BAB191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Heading3"/>
      </w:pPr>
      <w:bookmarkStart w:id="36" w:name="_Toc513389910"/>
      <w:r w:rsidRPr="009C09B2">
        <w:t>S_G</w:t>
      </w:r>
      <w:r w:rsidR="000B4F06" w:rsidRPr="009C09B2">
        <w:t>roups</w:t>
      </w:r>
      <w:bookmarkEnd w:id="36"/>
    </w:p>
    <w:p w14:paraId="75B7CC78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lastRenderedPageBreak/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Heading3"/>
      </w:pPr>
      <w:bookmarkStart w:id="37" w:name="_Toc513389911"/>
      <w:r w:rsidRPr="009C09B2">
        <w:t>S_Menu</w:t>
      </w:r>
      <w:bookmarkEnd w:id="37"/>
    </w:p>
    <w:p w14:paraId="25C4CAAA" w14:textId="31B627D8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39"/>
      <w:footerReference w:type="default" r:id="rId40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56FA6E2" w14:textId="77777777" w:rsidR="006839E2" w:rsidRDefault="006839E2">
      <w:r>
        <w:separator/>
      </w:r>
    </w:p>
  </w:endnote>
  <w:endnote w:type="continuationSeparator" w:id="0">
    <w:p w14:paraId="7FF36C22" w14:textId="77777777" w:rsidR="006839E2" w:rsidRDefault="006839E2">
      <w:r>
        <w:continuationSeparator/>
      </w:r>
    </w:p>
  </w:endnote>
  <w:endnote w:type="continuationNotice" w:id="1">
    <w:p w14:paraId="61659A3A" w14:textId="77777777" w:rsidR="006839E2" w:rsidRDefault="006839E2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2" w14:textId="77777777" w:rsidR="00F35832" w:rsidRPr="00BF5369" w:rsidRDefault="00F35832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990D99">
      <w:rPr>
        <w:rStyle w:val="PageNumber"/>
        <w:noProof/>
      </w:rPr>
      <w:t>15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990D99">
      <w:rPr>
        <w:rStyle w:val="PageNumber"/>
        <w:noProof/>
      </w:rPr>
      <w:t>17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E5F36D9" w14:textId="77777777" w:rsidR="006839E2" w:rsidRDefault="006839E2">
      <w:r>
        <w:separator/>
      </w:r>
    </w:p>
  </w:footnote>
  <w:footnote w:type="continuationSeparator" w:id="0">
    <w:p w14:paraId="66E4253F" w14:textId="77777777" w:rsidR="006839E2" w:rsidRDefault="006839E2">
      <w:r>
        <w:continuationSeparator/>
      </w:r>
    </w:p>
  </w:footnote>
  <w:footnote w:type="continuationNotice" w:id="1">
    <w:p w14:paraId="167E6B6C" w14:textId="77777777" w:rsidR="006839E2" w:rsidRDefault="006839E2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1" w14:textId="77777777" w:rsidR="00F35832" w:rsidRPr="00660D9E" w:rsidRDefault="00F35832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DD6"/>
    <w:rsid w:val="000818D1"/>
    <w:rsid w:val="0008213D"/>
    <w:rsid w:val="0008371B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22E9"/>
    <w:rsid w:val="00304931"/>
    <w:rsid w:val="00304D5C"/>
    <w:rsid w:val="00305E31"/>
    <w:rsid w:val="00306071"/>
    <w:rsid w:val="00306BDF"/>
    <w:rsid w:val="00306DB2"/>
    <w:rsid w:val="00307481"/>
    <w:rsid w:val="00307C8A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2013D"/>
    <w:rsid w:val="00520A4D"/>
    <w:rsid w:val="0052277C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757"/>
    <w:rsid w:val="00861139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34FA"/>
    <w:rsid w:val="008C3601"/>
    <w:rsid w:val="008C3882"/>
    <w:rsid w:val="008D2C8E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F36"/>
    <w:rsid w:val="009B67FD"/>
    <w:rsid w:val="009B6E65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36C4"/>
    <w:rsid w:val="00A63FD0"/>
    <w:rsid w:val="00A65F33"/>
    <w:rsid w:val="00A6677D"/>
    <w:rsid w:val="00A67FA6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332D"/>
    <w:rsid w:val="00C33533"/>
    <w:rsid w:val="00C33839"/>
    <w:rsid w:val="00C3478C"/>
    <w:rsid w:val="00C36562"/>
    <w:rsid w:val="00C3743D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384"/>
    <w:rsid w:val="00DB19E3"/>
    <w:rsid w:val="00DB25C9"/>
    <w:rsid w:val="00DB30AE"/>
    <w:rsid w:val="00DB3F24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53FE"/>
    <w:rsid w:val="00E72380"/>
    <w:rsid w:val="00E73021"/>
    <w:rsid w:val="00E73334"/>
    <w:rsid w:val="00E73433"/>
    <w:rsid w:val="00E73D2C"/>
    <w:rsid w:val="00E74D25"/>
    <w:rsid w:val="00E74EFC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DF8"/>
    <w:rsid w:val="00EE6CFB"/>
    <w:rsid w:val="00EE7A5E"/>
    <w:rsid w:val="00EE7B02"/>
    <w:rsid w:val="00EE7DF5"/>
    <w:rsid w:val="00EF058A"/>
    <w:rsid w:val="00EF1215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header" Target="header1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EADD70-5B86-457D-98A0-0D985042680F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C1400B68-ED5A-46C2-9A27-4861C07D4697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F11A5F3C-AA29-4DA2-8A50-CE5446E10F99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1B1EB673-A5C1-4C1E-9242-E3066BBE8D0E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208B8C76-8074-48F8-9B44-65E3007C787F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FFC5F02C-1473-4BF4-BD0A-B23B185D5427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1CFEBF7B-DE61-4568-9B3C-26A88FE0C9BA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BC0D77A2-83EE-44BB-972B-6E630A18B9AD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30874B9C-8F2E-4DCA-8609-1DDBB5452269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5A94E7FE-4F48-4575-A341-67785C1CE781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64CA890F-04DF-4923-9480-7F7939E99B73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959BBA4-AA28-4552-9B98-57FDF6CA3C1C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88D16854-8610-4000-B608-503817BE077C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C4B3D8F3-B5C7-43C3-904A-753B0AE42645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F72AF2D7-B659-4AA8-9500-1D114116E42B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92C07359-D30C-4170-8B37-3A0BB860C3B1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D3C818D8-354F-4C6A-A65B-8A1E31D155A6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301B5E26-CC65-4E08-833A-08FE4DB3199A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43B51609-29C2-4695-A972-506AE4DF415A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98987AEE-BB2C-4188-8D11-430F96E67BE0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98F00132-0FF0-4B5C-AC0B-1DFC255DA6B0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0E8A28D3-B40D-4D57-A45C-BE8CC7C92F24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3705EA6F-C814-4D95-B437-110636EBED6A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AA161630-4561-425A-BF99-EE62770EF4E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0F6B7B2D-2320-4874-AF87-9A2FFAA8A746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3552B3A9-57F5-4FA4-9024-BF893F160656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DC68BC8E-C959-466A-A9F1-26BF896ED0B2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02370B17-38DA-408C-A614-14B2448759CA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92051A70-5D42-465E-B82E-06F1C3E8703A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B532BEBF-0C32-4FAF-A565-B16F8D98D6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01</TotalTime>
  <Pages>1</Pages>
  <Words>2490</Words>
  <Characters>14194</Characters>
  <Application>Microsoft Office Word</Application>
  <DocSecurity>0</DocSecurity>
  <Lines>118</Lines>
  <Paragraphs>3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êu đề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6651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visoft</dc:creator>
  <cp:lastModifiedBy>light haui</cp:lastModifiedBy>
  <cp:revision>505</cp:revision>
  <dcterms:created xsi:type="dcterms:W3CDTF">2012-02-28T03:38:00Z</dcterms:created>
  <dcterms:modified xsi:type="dcterms:W3CDTF">2018-05-06T10:09:00Z</dcterms:modified>
</cp:coreProperties>
</file>